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77777777"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739350F" w:rsidR="00A353D7" w:rsidRPr="00CC2C3C" w:rsidRDefault="00876862" w:rsidP="00C75F57">
            <w:pPr>
              <w:pStyle w:val="T2"/>
              <w:suppressAutoHyphens/>
              <w:spacing w:before="120" w:after="120"/>
              <w:ind w:left="0"/>
              <w:rPr>
                <w:b w:val="0"/>
              </w:rPr>
            </w:pPr>
            <w:r>
              <w:rPr>
                <w:b w:val="0"/>
              </w:rPr>
              <w:t>Resolutions to CID</w:t>
            </w:r>
            <w:r w:rsidR="00402ACF">
              <w:rPr>
                <w:b w:val="0"/>
              </w:rPr>
              <w:t xml:space="preserve"> 12</w:t>
            </w:r>
            <w:r w:rsidR="00BA2C54">
              <w:rPr>
                <w:b w:val="0"/>
              </w:rPr>
              <w:t>87, 1288, 1300</w:t>
            </w:r>
          </w:p>
        </w:tc>
      </w:tr>
      <w:tr w:rsidR="00A353D7" w:rsidRPr="00CC2C3C" w14:paraId="5101EAE9" w14:textId="77777777" w:rsidTr="007836FF">
        <w:trPr>
          <w:trHeight w:val="269"/>
          <w:jc w:val="center"/>
        </w:trPr>
        <w:tc>
          <w:tcPr>
            <w:tcW w:w="9576" w:type="dxa"/>
            <w:gridSpan w:val="5"/>
            <w:vAlign w:val="center"/>
          </w:tcPr>
          <w:p w14:paraId="3704DF93" w14:textId="24AE0BB1" w:rsidR="00A353D7" w:rsidRPr="00CC2C3C" w:rsidRDefault="00A353D7" w:rsidP="00C75F57">
            <w:pPr>
              <w:pStyle w:val="T2"/>
              <w:suppressAutoHyphens/>
              <w:spacing w:before="120" w:after="120"/>
              <w:ind w:left="0"/>
              <w:rPr>
                <w:b w:val="0"/>
                <w:sz w:val="20"/>
              </w:rPr>
            </w:pPr>
            <w:r w:rsidRPr="00CC2C3C">
              <w:rPr>
                <w:b w:val="0"/>
                <w:sz w:val="20"/>
              </w:rPr>
              <w:t>Date:</w:t>
            </w:r>
            <w:r w:rsidR="00E226D2">
              <w:rPr>
                <w:b w:val="0"/>
                <w:sz w:val="20"/>
              </w:rPr>
              <w:t xml:space="preserve"> </w:t>
            </w:r>
            <w:r w:rsidR="00551782">
              <w:rPr>
                <w:b w:val="0"/>
                <w:sz w:val="20"/>
              </w:rPr>
              <w:t>July</w:t>
            </w:r>
            <w:r w:rsidR="00B9477B">
              <w:rPr>
                <w:b w:val="0"/>
                <w:sz w:val="20"/>
              </w:rPr>
              <w:t xml:space="preserve"> </w:t>
            </w:r>
            <w:r w:rsidR="0084351C">
              <w:rPr>
                <w:b w:val="0"/>
                <w:sz w:val="20"/>
              </w:rPr>
              <w:t>2</w:t>
            </w:r>
            <w:r w:rsidR="00B7591B">
              <w:rPr>
                <w:b w:val="0"/>
                <w:sz w:val="20"/>
              </w:rPr>
              <w:t>6</w:t>
            </w:r>
            <w:r w:rsidR="00B9477B">
              <w:rPr>
                <w:b w:val="0"/>
                <w:sz w:val="20"/>
              </w:rPr>
              <w:t>,</w:t>
            </w:r>
            <w:r w:rsidR="00E226D2">
              <w:rPr>
                <w:b w:val="0"/>
                <w:sz w:val="20"/>
              </w:rPr>
              <w:t xml:space="preserve"> 2018</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80069A" w:rsidRPr="00CC2C3C" w14:paraId="4B9756D7" w14:textId="77777777" w:rsidTr="00DF118B">
        <w:trPr>
          <w:jc w:val="center"/>
        </w:trPr>
        <w:tc>
          <w:tcPr>
            <w:tcW w:w="1705" w:type="dxa"/>
            <w:vAlign w:val="center"/>
          </w:tcPr>
          <w:p w14:paraId="42859BC8" w14:textId="77777777" w:rsidR="0080069A" w:rsidRDefault="0080069A" w:rsidP="00DF118B">
            <w:pPr>
              <w:pStyle w:val="T2"/>
              <w:suppressAutoHyphens/>
              <w:spacing w:after="0"/>
              <w:ind w:left="0" w:right="0"/>
              <w:jc w:val="left"/>
              <w:rPr>
                <w:b w:val="0"/>
                <w:sz w:val="18"/>
                <w:szCs w:val="18"/>
                <w:lang w:eastAsia="ko-KR"/>
              </w:rPr>
            </w:pPr>
            <w:r w:rsidRPr="00055005">
              <w:rPr>
                <w:b w:val="0"/>
                <w:sz w:val="18"/>
                <w:szCs w:val="18"/>
                <w:lang w:eastAsia="ko-KR"/>
              </w:rPr>
              <w:t xml:space="preserve">Jouni </w:t>
            </w:r>
            <w:r>
              <w:rPr>
                <w:b w:val="0"/>
                <w:sz w:val="18"/>
                <w:szCs w:val="18"/>
                <w:lang w:eastAsia="ko-KR"/>
              </w:rPr>
              <w:t>Malinen</w:t>
            </w:r>
          </w:p>
        </w:tc>
        <w:tc>
          <w:tcPr>
            <w:tcW w:w="1695" w:type="dxa"/>
            <w:vAlign w:val="center"/>
          </w:tcPr>
          <w:p w14:paraId="1AB620C0" w14:textId="77777777" w:rsidR="0080069A" w:rsidRDefault="0080069A" w:rsidP="00DF118B">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5813181A" w14:textId="77777777" w:rsidR="0080069A" w:rsidRPr="000A26E7" w:rsidRDefault="0080069A" w:rsidP="00DF118B">
            <w:pPr>
              <w:pStyle w:val="T2"/>
              <w:suppressAutoHyphens/>
              <w:spacing w:after="0"/>
              <w:ind w:left="0" w:right="0"/>
              <w:jc w:val="left"/>
              <w:rPr>
                <w:b w:val="0"/>
                <w:sz w:val="18"/>
                <w:szCs w:val="18"/>
                <w:lang w:eastAsia="ko-KR"/>
              </w:rPr>
            </w:pPr>
          </w:p>
        </w:tc>
        <w:tc>
          <w:tcPr>
            <w:tcW w:w="1710" w:type="dxa"/>
            <w:vAlign w:val="center"/>
          </w:tcPr>
          <w:p w14:paraId="6F9079AE" w14:textId="77777777" w:rsidR="0080069A" w:rsidRPr="00BF7A21" w:rsidRDefault="0080069A" w:rsidP="00DF118B">
            <w:pPr>
              <w:pStyle w:val="T2"/>
              <w:suppressAutoHyphens/>
              <w:spacing w:after="0"/>
              <w:ind w:left="0" w:right="0"/>
              <w:jc w:val="left"/>
              <w:rPr>
                <w:b w:val="0"/>
                <w:sz w:val="18"/>
                <w:szCs w:val="18"/>
                <w:lang w:eastAsia="ko-KR"/>
              </w:rPr>
            </w:pPr>
          </w:p>
        </w:tc>
        <w:tc>
          <w:tcPr>
            <w:tcW w:w="2291" w:type="dxa"/>
            <w:vAlign w:val="center"/>
          </w:tcPr>
          <w:p w14:paraId="1498F90E" w14:textId="77777777" w:rsidR="0080069A" w:rsidRPr="00BF7A21" w:rsidRDefault="0080069A" w:rsidP="00DF118B">
            <w:pPr>
              <w:pStyle w:val="T2"/>
              <w:suppressAutoHyphens/>
              <w:spacing w:after="0"/>
              <w:ind w:left="0" w:right="0"/>
              <w:jc w:val="left"/>
              <w:rPr>
                <w:b w:val="0"/>
                <w:sz w:val="16"/>
                <w:szCs w:val="18"/>
                <w:lang w:eastAsia="ko-KR"/>
              </w:rPr>
            </w:pPr>
            <w:r w:rsidRPr="0006523F">
              <w:rPr>
                <w:b w:val="0"/>
                <w:sz w:val="16"/>
                <w:szCs w:val="18"/>
                <w:lang w:eastAsia="ko-KR"/>
              </w:rPr>
              <w:t>jouni@qca.qualcomm.com</w:t>
            </w:r>
          </w:p>
        </w:tc>
      </w:tr>
      <w:tr w:rsidR="00446AA5" w:rsidRPr="00CC2C3C" w14:paraId="59291A5B" w14:textId="77777777" w:rsidTr="00DF118B">
        <w:trPr>
          <w:jc w:val="center"/>
        </w:trPr>
        <w:tc>
          <w:tcPr>
            <w:tcW w:w="1705" w:type="dxa"/>
            <w:vAlign w:val="center"/>
          </w:tcPr>
          <w:p w14:paraId="159E2B38" w14:textId="67162AA9" w:rsidR="00446AA5" w:rsidRPr="00055005" w:rsidRDefault="00446AA5" w:rsidP="00446AA5">
            <w:pPr>
              <w:pStyle w:val="T2"/>
              <w:suppressAutoHyphens/>
              <w:spacing w:after="0"/>
              <w:ind w:left="0" w:right="0"/>
              <w:jc w:val="left"/>
              <w:rPr>
                <w:b w:val="0"/>
                <w:sz w:val="18"/>
                <w:szCs w:val="18"/>
                <w:lang w:eastAsia="ko-KR"/>
              </w:rPr>
            </w:pPr>
            <w:r>
              <w:rPr>
                <w:b w:val="0"/>
                <w:sz w:val="18"/>
                <w:szCs w:val="18"/>
                <w:lang w:eastAsia="ko-KR"/>
              </w:rPr>
              <w:t>Menzo Wentink</w:t>
            </w:r>
          </w:p>
        </w:tc>
        <w:tc>
          <w:tcPr>
            <w:tcW w:w="1695" w:type="dxa"/>
            <w:vAlign w:val="center"/>
          </w:tcPr>
          <w:p w14:paraId="6FECB744" w14:textId="249C52DF"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73FA72F"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0FFD9D1B"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0F80BEEC" w14:textId="2BD98FB5" w:rsidR="00446AA5" w:rsidRPr="0006523F" w:rsidRDefault="00446AA5" w:rsidP="00446AA5">
            <w:pPr>
              <w:pStyle w:val="T2"/>
              <w:suppressAutoHyphens/>
              <w:spacing w:after="0"/>
              <w:ind w:left="0" w:right="0"/>
              <w:jc w:val="left"/>
              <w:rPr>
                <w:b w:val="0"/>
                <w:sz w:val="16"/>
                <w:szCs w:val="18"/>
                <w:lang w:eastAsia="ko-KR"/>
              </w:rPr>
            </w:pPr>
            <w:r w:rsidRPr="00446AA5">
              <w:rPr>
                <w:b w:val="0"/>
                <w:sz w:val="16"/>
                <w:szCs w:val="18"/>
                <w:lang w:eastAsia="ko-KR"/>
              </w:rPr>
              <w:t>mwentink@qti.qualcomm.com</w:t>
            </w:r>
          </w:p>
        </w:tc>
      </w:tr>
      <w:tr w:rsidR="00446AA5" w:rsidRPr="00CC2C3C" w14:paraId="596ED9DB" w14:textId="77777777" w:rsidTr="00E547CE">
        <w:trPr>
          <w:jc w:val="center"/>
        </w:trPr>
        <w:tc>
          <w:tcPr>
            <w:tcW w:w="1705" w:type="dxa"/>
            <w:vAlign w:val="center"/>
          </w:tcPr>
          <w:p w14:paraId="008ECE2D"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446AA5" w:rsidRPr="00CC2C3C" w:rsidRDefault="00446AA5" w:rsidP="00446AA5">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446AA5" w:rsidRPr="00CC2C3C" w:rsidRDefault="00446AA5" w:rsidP="00446AA5">
            <w:pPr>
              <w:pStyle w:val="T2"/>
              <w:suppressAutoHyphens/>
              <w:spacing w:after="0"/>
              <w:ind w:left="0" w:right="0"/>
              <w:jc w:val="left"/>
              <w:rPr>
                <w:b w:val="0"/>
                <w:sz w:val="20"/>
              </w:rPr>
            </w:pPr>
          </w:p>
        </w:tc>
        <w:tc>
          <w:tcPr>
            <w:tcW w:w="1710" w:type="dxa"/>
            <w:vAlign w:val="center"/>
          </w:tcPr>
          <w:p w14:paraId="16296257" w14:textId="49A2B7C0" w:rsidR="00446AA5" w:rsidRPr="00CC2C3C" w:rsidRDefault="00446AA5" w:rsidP="00446AA5">
            <w:pPr>
              <w:pStyle w:val="T2"/>
              <w:suppressAutoHyphens/>
              <w:spacing w:after="0"/>
              <w:ind w:left="0" w:right="0"/>
              <w:jc w:val="left"/>
              <w:rPr>
                <w:b w:val="0"/>
                <w:sz w:val="20"/>
              </w:rPr>
            </w:pPr>
          </w:p>
        </w:tc>
        <w:tc>
          <w:tcPr>
            <w:tcW w:w="2291" w:type="dxa"/>
            <w:vAlign w:val="center"/>
          </w:tcPr>
          <w:p w14:paraId="4CAE653E" w14:textId="77777777" w:rsidR="00446AA5" w:rsidRPr="000A26E7" w:rsidRDefault="00446AA5" w:rsidP="00446AA5">
            <w:pPr>
              <w:pStyle w:val="T2"/>
              <w:suppressAutoHyphens/>
              <w:spacing w:after="0"/>
              <w:ind w:left="0" w:right="0"/>
              <w:jc w:val="left"/>
              <w:rPr>
                <w:b w:val="0"/>
                <w:sz w:val="16"/>
              </w:rPr>
            </w:pPr>
            <w:r w:rsidRPr="000A26E7">
              <w:rPr>
                <w:b w:val="0"/>
                <w:sz w:val="16"/>
                <w:szCs w:val="18"/>
                <w:lang w:eastAsia="ko-KR"/>
              </w:rPr>
              <w:t>aasterja@qti.qualcomm.com</w:t>
            </w:r>
          </w:p>
        </w:tc>
      </w:tr>
      <w:tr w:rsidR="00446AA5" w:rsidRPr="00CC2C3C" w14:paraId="197C7199" w14:textId="77777777" w:rsidTr="00DF118B">
        <w:trPr>
          <w:jc w:val="center"/>
        </w:trPr>
        <w:tc>
          <w:tcPr>
            <w:tcW w:w="1705" w:type="dxa"/>
            <w:vAlign w:val="center"/>
          </w:tcPr>
          <w:p w14:paraId="613CACCE" w14:textId="77777777" w:rsidR="00446AA5" w:rsidRPr="000A26E7" w:rsidRDefault="00446AA5" w:rsidP="00446AA5">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6FBE3233" w14:textId="77777777" w:rsidR="00446AA5" w:rsidRDefault="00446AA5" w:rsidP="00446AA5">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6E98C6C9" w14:textId="77777777" w:rsidR="00446AA5" w:rsidRPr="000A26E7" w:rsidRDefault="00446AA5" w:rsidP="00446AA5">
            <w:pPr>
              <w:pStyle w:val="T2"/>
              <w:suppressAutoHyphens/>
              <w:spacing w:after="0"/>
              <w:ind w:left="0" w:right="0"/>
              <w:jc w:val="left"/>
              <w:rPr>
                <w:b w:val="0"/>
                <w:sz w:val="18"/>
                <w:szCs w:val="18"/>
                <w:lang w:eastAsia="ko-KR"/>
              </w:rPr>
            </w:pPr>
          </w:p>
        </w:tc>
        <w:tc>
          <w:tcPr>
            <w:tcW w:w="1710" w:type="dxa"/>
            <w:vAlign w:val="center"/>
          </w:tcPr>
          <w:p w14:paraId="760EFB63" w14:textId="77777777" w:rsidR="00446AA5" w:rsidRPr="00BF7A21" w:rsidRDefault="00446AA5" w:rsidP="00446AA5">
            <w:pPr>
              <w:pStyle w:val="T2"/>
              <w:suppressAutoHyphens/>
              <w:spacing w:after="0"/>
              <w:ind w:left="0" w:right="0"/>
              <w:jc w:val="left"/>
              <w:rPr>
                <w:b w:val="0"/>
                <w:sz w:val="18"/>
                <w:szCs w:val="18"/>
                <w:lang w:eastAsia="ko-KR"/>
              </w:rPr>
            </w:pPr>
          </w:p>
        </w:tc>
        <w:tc>
          <w:tcPr>
            <w:tcW w:w="2291" w:type="dxa"/>
            <w:vAlign w:val="center"/>
          </w:tcPr>
          <w:p w14:paraId="37CEF43C" w14:textId="77777777" w:rsidR="00446AA5" w:rsidRPr="00BF7A21" w:rsidRDefault="00446AA5" w:rsidP="00446AA5">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77777777" w:rsidR="00A353D7" w:rsidRDefault="00A353D7" w:rsidP="00C75F57">
      <w:pPr>
        <w:pStyle w:val="T1"/>
        <w:suppressAutoHyphens/>
        <w:spacing w:after="120"/>
      </w:pPr>
      <w:r>
        <w:t>Abstract</w:t>
      </w:r>
    </w:p>
    <w:p w14:paraId="036B2B2C" w14:textId="25D0324D" w:rsidR="002C4DD6" w:rsidRPr="007C3AE6" w:rsidRDefault="00876862" w:rsidP="007802E2">
      <w:pPr>
        <w:suppressAutoHyphens/>
        <w:jc w:val="both"/>
        <w:rPr>
          <w:rFonts w:cs="Times New Roman"/>
          <w:color w:val="A6A6A6" w:themeColor="background1" w:themeShade="A6"/>
          <w:sz w:val="18"/>
          <w:szCs w:val="18"/>
          <w:lang w:eastAsia="ko-KR"/>
        </w:rPr>
      </w:pPr>
      <w:r w:rsidRPr="0067472C">
        <w:rPr>
          <w:rFonts w:cs="Times New Roman"/>
          <w:sz w:val="18"/>
          <w:szCs w:val="18"/>
          <w:lang w:eastAsia="ko-KR"/>
        </w:rPr>
        <w:t xml:space="preserve">This submission proposes resolutions for </w:t>
      </w:r>
      <w:r>
        <w:rPr>
          <w:rFonts w:cs="Times New Roman"/>
          <w:sz w:val="18"/>
          <w:szCs w:val="18"/>
          <w:lang w:eastAsia="ko-KR"/>
        </w:rPr>
        <w:t>CID</w:t>
      </w:r>
      <w:r w:rsidR="00D16AA7">
        <w:rPr>
          <w:rFonts w:cs="Times New Roman"/>
          <w:sz w:val="18"/>
          <w:szCs w:val="18"/>
          <w:lang w:eastAsia="ko-KR"/>
        </w:rPr>
        <w:t>s</w:t>
      </w:r>
      <w:r>
        <w:rPr>
          <w:rFonts w:cs="Times New Roman"/>
          <w:sz w:val="18"/>
          <w:szCs w:val="18"/>
          <w:lang w:eastAsia="ko-KR"/>
        </w:rPr>
        <w:t xml:space="preserve"> </w:t>
      </w:r>
      <w:r w:rsidR="007802E2">
        <w:rPr>
          <w:rFonts w:cs="Times New Roman"/>
          <w:sz w:val="18"/>
          <w:szCs w:val="18"/>
          <w:lang w:eastAsia="ko-KR"/>
        </w:rPr>
        <w:t>12</w:t>
      </w:r>
      <w:r w:rsidR="00D16AA7">
        <w:rPr>
          <w:rFonts w:cs="Times New Roman"/>
          <w:sz w:val="18"/>
          <w:szCs w:val="18"/>
          <w:lang w:eastAsia="ko-KR"/>
        </w:rPr>
        <w:t>87, 1288 and 1300</w:t>
      </w:r>
      <w:r w:rsidR="007802E2">
        <w:rPr>
          <w:rFonts w:cs="Times New Roman"/>
          <w:sz w:val="18"/>
          <w:szCs w:val="18"/>
          <w:lang w:eastAsia="ko-KR"/>
        </w:rPr>
        <w:t xml:space="preserve"> </w:t>
      </w:r>
      <w:r>
        <w:rPr>
          <w:rFonts w:cs="Times New Roman"/>
          <w:sz w:val="18"/>
          <w:szCs w:val="18"/>
          <w:lang w:eastAsia="ko-KR"/>
        </w:rPr>
        <w:t>received for TG</w:t>
      </w:r>
      <w:r w:rsidR="007802E2">
        <w:rPr>
          <w:rFonts w:cs="Times New Roman"/>
          <w:sz w:val="18"/>
          <w:szCs w:val="18"/>
          <w:lang w:eastAsia="ko-KR"/>
        </w:rPr>
        <w:t>m</w:t>
      </w:r>
      <w:r>
        <w:rPr>
          <w:rFonts w:cs="Times New Roman"/>
          <w:sz w:val="18"/>
          <w:szCs w:val="18"/>
          <w:lang w:eastAsia="ko-KR"/>
        </w:rPr>
        <w:t xml:space="preserve"> LB23</w:t>
      </w:r>
      <w:r w:rsidR="00FB7D49">
        <w:rPr>
          <w:rFonts w:cs="Times New Roman"/>
          <w:sz w:val="18"/>
          <w:szCs w:val="18"/>
          <w:lang w:eastAsia="ko-KR"/>
        </w:rPr>
        <w:t>2</w:t>
      </w:r>
    </w:p>
    <w:p w14:paraId="207A4AC4" w14:textId="23DE2659" w:rsidR="00CD70AE" w:rsidRDefault="00CD70AE" w:rsidP="00C75F57">
      <w:pPr>
        <w:suppressAutoHyphens/>
        <w:jc w:val="both"/>
        <w:rPr>
          <w:rFonts w:cs="Times New Roman"/>
          <w:sz w:val="18"/>
          <w:szCs w:val="18"/>
          <w:lang w:eastAsia="ko-KR"/>
        </w:rPr>
      </w:pPr>
    </w:p>
    <w:p w14:paraId="59969D8F" w14:textId="0B3BED79" w:rsidR="00865AC1" w:rsidRDefault="00865AC1" w:rsidP="00C75F57">
      <w:pPr>
        <w:suppressAutoHyphens/>
        <w:spacing w:after="0" w:line="240" w:lineRule="auto"/>
        <w:rPr>
          <w:rFonts w:ascii="Times New Roman" w:eastAsia="Malgun Gothic" w:hAnsi="Times New Roman" w:cs="Times New Roman"/>
          <w:sz w:val="18"/>
          <w:szCs w:val="20"/>
          <w:lang w:val="en-GB"/>
        </w:rPr>
      </w:pPr>
    </w:p>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050C2328" w14:textId="005FB0DE" w:rsidR="00B9477B" w:rsidRDefault="0067472C" w:rsidP="007802E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58F9FE32" w14:textId="68532CA6" w:rsidR="00A353D7" w:rsidRPr="00CE1ADE" w:rsidRDefault="00A353D7" w:rsidP="00C75F57">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br w:type="page"/>
      </w:r>
    </w:p>
    <w:p w14:paraId="7FEF02C3" w14:textId="77777777" w:rsidR="00A353D7" w:rsidRDefault="00A353D7" w:rsidP="00C75F57">
      <w:pPr>
        <w:pStyle w:val="T1"/>
        <w:suppressAutoHyphens/>
        <w:spacing w:after="120"/>
        <w:jc w:val="left"/>
        <w:rPr>
          <w:b w:val="0"/>
          <w:bCs/>
          <w:iCs/>
          <w:color w:val="000000"/>
          <w:sz w:val="20"/>
        </w:rPr>
      </w:pPr>
    </w:p>
    <w:tbl>
      <w:tblPr>
        <w:tblW w:w="11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811"/>
        <w:gridCol w:w="900"/>
        <w:gridCol w:w="2879"/>
        <w:gridCol w:w="2880"/>
        <w:gridCol w:w="2525"/>
      </w:tblGrid>
      <w:tr w:rsidR="004A4343" w:rsidRPr="007E587A" w14:paraId="7B5B751B" w14:textId="77777777" w:rsidTr="004E1174">
        <w:trPr>
          <w:trHeight w:val="220"/>
          <w:jc w:val="center"/>
        </w:trPr>
        <w:tc>
          <w:tcPr>
            <w:tcW w:w="625" w:type="dxa"/>
            <w:shd w:val="clear" w:color="auto" w:fill="auto"/>
            <w:noWrap/>
            <w:vAlign w:val="center"/>
            <w:hideMark/>
          </w:tcPr>
          <w:p w14:paraId="0F49F093"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tcPr>
          <w:p w14:paraId="0105C67F" w14:textId="07723042"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811" w:type="dxa"/>
            <w:shd w:val="clear" w:color="auto" w:fill="auto"/>
            <w:noWrap/>
            <w:vAlign w:val="center"/>
          </w:tcPr>
          <w:p w14:paraId="229EE316" w14:textId="4F5D8B31" w:rsidR="004A4343" w:rsidRPr="007E587A" w:rsidRDefault="004A4343"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 / Ln</w:t>
            </w:r>
          </w:p>
        </w:tc>
        <w:tc>
          <w:tcPr>
            <w:tcW w:w="900" w:type="dxa"/>
            <w:vAlign w:val="center"/>
          </w:tcPr>
          <w:p w14:paraId="55A77E7B" w14:textId="3C709B13"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2879" w:type="dxa"/>
            <w:shd w:val="clear" w:color="auto" w:fill="auto"/>
            <w:noWrap/>
            <w:vAlign w:val="bottom"/>
            <w:hideMark/>
          </w:tcPr>
          <w:p w14:paraId="2E470FE8"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2880" w:type="dxa"/>
            <w:shd w:val="clear" w:color="auto" w:fill="auto"/>
            <w:noWrap/>
            <w:vAlign w:val="bottom"/>
            <w:hideMark/>
          </w:tcPr>
          <w:p w14:paraId="773A04E7"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2525" w:type="dxa"/>
            <w:shd w:val="clear" w:color="auto" w:fill="auto"/>
            <w:vAlign w:val="center"/>
            <w:hideMark/>
          </w:tcPr>
          <w:p w14:paraId="07DB1904" w14:textId="77777777" w:rsidR="004A4343" w:rsidRPr="007E587A" w:rsidRDefault="004A4343"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4E1174" w:rsidRPr="007E587A" w14:paraId="0FEAB85F" w14:textId="77777777" w:rsidTr="004E1174">
        <w:trPr>
          <w:trHeight w:val="220"/>
          <w:jc w:val="center"/>
        </w:trPr>
        <w:tc>
          <w:tcPr>
            <w:tcW w:w="625" w:type="dxa"/>
            <w:shd w:val="clear" w:color="auto" w:fill="auto"/>
            <w:noWrap/>
          </w:tcPr>
          <w:p w14:paraId="0C32C414"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300</w:t>
            </w:r>
          </w:p>
        </w:tc>
        <w:tc>
          <w:tcPr>
            <w:tcW w:w="1080" w:type="dxa"/>
          </w:tcPr>
          <w:p w14:paraId="1298EA6A"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0F65B25D"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857.34</w:t>
            </w:r>
          </w:p>
        </w:tc>
        <w:tc>
          <w:tcPr>
            <w:tcW w:w="900" w:type="dxa"/>
          </w:tcPr>
          <w:p w14:paraId="4B7842B2"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1.25</w:t>
            </w:r>
          </w:p>
        </w:tc>
        <w:tc>
          <w:tcPr>
            <w:tcW w:w="2879" w:type="dxa"/>
            <w:shd w:val="clear" w:color="auto" w:fill="auto"/>
            <w:noWrap/>
          </w:tcPr>
          <w:p w14:paraId="5FA3873F"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re are several sections of the spec that refer to portions of the MAC address (or BSSID) as MSB/LSB. This is confusing as MAC address/BSSID is a sequence of 48-bits. At times, the spec says I/G bit is the MSB in the address. This conflicts with the description in 802-2014 (clause 8 Fig 10) where it says I/G is bit 0 of the first octet. Please updates sections: 9.4.1.25 (P857L34), 9.4.2.21.10 (P996L29), 9.4.2.104 (P1183L1), 11.45.5.3 (P2305L20), 14.13.2.4.5 (P2612L1) and MIB references.</w:t>
            </w:r>
          </w:p>
        </w:tc>
        <w:tc>
          <w:tcPr>
            <w:tcW w:w="2880" w:type="dxa"/>
            <w:shd w:val="clear" w:color="auto" w:fill="auto"/>
            <w:noWrap/>
          </w:tcPr>
          <w:p w14:paraId="1F885AE6" w14:textId="77777777" w:rsidR="004E1174" w:rsidRPr="004E1174" w:rsidRDefault="004E1174" w:rsidP="00DF118B">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update the cited spec text to remove any references to MSB (or LSB) and instead use bit positions (e.g., MAC_ADDR[0:47]) to describe (or operate on) the corresponding bits in the MAC address.</w:t>
            </w:r>
          </w:p>
        </w:tc>
        <w:tc>
          <w:tcPr>
            <w:tcW w:w="2525" w:type="dxa"/>
            <w:shd w:val="clear" w:color="auto" w:fill="auto"/>
          </w:tcPr>
          <w:p w14:paraId="569CD0E6" w14:textId="77777777" w:rsidR="004E1174"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64E53967" w14:textId="77777777" w:rsidR="004C7DED"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4D13E951" w14:textId="02526550" w:rsidR="004C7DED" w:rsidRPr="004E1174" w:rsidRDefault="004C7DED" w:rsidP="00DF118B">
            <w:pPr>
              <w:suppressAutoHyphens/>
              <w:spacing w:after="0"/>
              <w:rPr>
                <w:rFonts w:ascii="Times New Roman" w:hAnsi="Times New Roman" w:cs="Times New Roman"/>
                <w:sz w:val="16"/>
                <w:szCs w:val="16"/>
              </w:rPr>
            </w:pPr>
            <w:r>
              <w:rPr>
                <w:rFonts w:ascii="Times New Roman" w:hAnsi="Times New Roman" w:cs="Times New Roman"/>
                <w:sz w:val="16"/>
                <w:szCs w:val="16"/>
              </w:rPr>
              <w:t>TGm editor please make changes as shown in doc 11-18/</w:t>
            </w:r>
            <w:r w:rsidR="005A1CF4">
              <w:rPr>
                <w:rFonts w:ascii="Times New Roman" w:hAnsi="Times New Roman" w:cs="Times New Roman"/>
                <w:sz w:val="16"/>
                <w:szCs w:val="16"/>
              </w:rPr>
              <w:t>135</w:t>
            </w:r>
            <w:r>
              <w:rPr>
                <w:rFonts w:ascii="Times New Roman" w:hAnsi="Times New Roman" w:cs="Times New Roman"/>
                <w:sz w:val="16"/>
                <w:szCs w:val="16"/>
              </w:rPr>
              <w:t>0r0</w:t>
            </w:r>
          </w:p>
        </w:tc>
      </w:tr>
      <w:tr w:rsidR="004E1174" w:rsidRPr="007E587A" w14:paraId="62B0F5B6" w14:textId="77777777" w:rsidTr="004E1174">
        <w:trPr>
          <w:trHeight w:val="220"/>
          <w:jc w:val="center"/>
        </w:trPr>
        <w:tc>
          <w:tcPr>
            <w:tcW w:w="625" w:type="dxa"/>
            <w:shd w:val="clear" w:color="auto" w:fill="auto"/>
            <w:noWrap/>
          </w:tcPr>
          <w:p w14:paraId="64DC2ED7" w14:textId="10A12AD4"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8</w:t>
            </w:r>
          </w:p>
        </w:tc>
        <w:tc>
          <w:tcPr>
            <w:tcW w:w="1080" w:type="dxa"/>
          </w:tcPr>
          <w:p w14:paraId="6DFDD3A1" w14:textId="764132D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DACCC69" w14:textId="3E47900F"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4</w:t>
            </w:r>
          </w:p>
        </w:tc>
        <w:tc>
          <w:tcPr>
            <w:tcW w:w="900" w:type="dxa"/>
          </w:tcPr>
          <w:p w14:paraId="292ABAFA" w14:textId="5A6E6D55"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6753D2B3" w14:textId="59654692"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Computing BSSID_B involves an integer operation ("+I" and "modulo 2^n"). However, the description is in terms bit operations (... "and n LSBs equal to [(n LSBs of REF_BSSID) +i] mod 2^n").</w:t>
            </w:r>
          </w:p>
        </w:tc>
        <w:tc>
          <w:tcPr>
            <w:tcW w:w="2880" w:type="dxa"/>
            <w:shd w:val="clear" w:color="auto" w:fill="auto"/>
            <w:noWrap/>
          </w:tcPr>
          <w:p w14:paraId="15C6FA9E" w14:textId="1D513013"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Update the equation for derivation of BSSID(i) to include steps to convert the binary value to an integer and back to binary after the integer operations are performed</w:t>
            </w:r>
          </w:p>
        </w:tc>
        <w:tc>
          <w:tcPr>
            <w:tcW w:w="2525" w:type="dxa"/>
            <w:shd w:val="clear" w:color="auto" w:fill="auto"/>
          </w:tcPr>
          <w:p w14:paraId="2298213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413F672A"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D892DDB" w14:textId="4792EB8E" w:rsidR="004E1174" w:rsidRPr="004E1174"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TGm editor please make changes as shown in doc 11-18/</w:t>
            </w:r>
            <w:r w:rsidR="005A1CF4">
              <w:rPr>
                <w:rFonts w:ascii="Times New Roman" w:hAnsi="Times New Roman" w:cs="Times New Roman"/>
                <w:sz w:val="16"/>
                <w:szCs w:val="16"/>
              </w:rPr>
              <w:t>135</w:t>
            </w:r>
            <w:r>
              <w:rPr>
                <w:rFonts w:ascii="Times New Roman" w:hAnsi="Times New Roman" w:cs="Times New Roman"/>
                <w:sz w:val="16"/>
                <w:szCs w:val="16"/>
              </w:rPr>
              <w:t>0r0</w:t>
            </w:r>
          </w:p>
        </w:tc>
      </w:tr>
      <w:tr w:rsidR="004E1174" w:rsidRPr="007E587A" w14:paraId="376085FA" w14:textId="77777777" w:rsidTr="004E1174">
        <w:trPr>
          <w:trHeight w:val="220"/>
          <w:jc w:val="center"/>
        </w:trPr>
        <w:tc>
          <w:tcPr>
            <w:tcW w:w="625" w:type="dxa"/>
            <w:shd w:val="clear" w:color="auto" w:fill="auto"/>
            <w:noWrap/>
          </w:tcPr>
          <w:p w14:paraId="7F2057BE" w14:textId="6A47A14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287</w:t>
            </w:r>
          </w:p>
        </w:tc>
        <w:tc>
          <w:tcPr>
            <w:tcW w:w="1080" w:type="dxa"/>
          </w:tcPr>
          <w:p w14:paraId="16D30565" w14:textId="5903E109"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Abhishek Patil</w:t>
            </w:r>
          </w:p>
        </w:tc>
        <w:tc>
          <w:tcPr>
            <w:tcW w:w="811" w:type="dxa"/>
            <w:shd w:val="clear" w:color="auto" w:fill="auto"/>
            <w:noWrap/>
          </w:tcPr>
          <w:p w14:paraId="3882A06D" w14:textId="04DCFCDA"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1076.01</w:t>
            </w:r>
          </w:p>
        </w:tc>
        <w:tc>
          <w:tcPr>
            <w:tcW w:w="900" w:type="dxa"/>
          </w:tcPr>
          <w:p w14:paraId="065139F0" w14:textId="2CDCDDDC"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9.4.2.45</w:t>
            </w:r>
          </w:p>
        </w:tc>
        <w:tc>
          <w:tcPr>
            <w:tcW w:w="2879" w:type="dxa"/>
            <w:shd w:val="clear" w:color="auto" w:fill="auto"/>
            <w:noWrap/>
          </w:tcPr>
          <w:p w14:paraId="75285279" w14:textId="30381046"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The derivation of BSSID(i) makes references to MSB and LSB of a MAC address (BSSID). MAC address is a sequence of bits and it is confusing to refer to the bits in the address as MSB or LSB. It also conflicts with the description in clause 8 of 802-2014 spec (see Fig 10) which says that the I/G bit is bit 0 of the first octet. Per the derivation of BSSID(i), the BSSIDs in a multiple BSSID set would have the lower n-bits changing - this would mean the I/G bit is being affected - which is not the intention. Same comment for 11.10.14</w:t>
            </w:r>
          </w:p>
        </w:tc>
        <w:tc>
          <w:tcPr>
            <w:tcW w:w="2880" w:type="dxa"/>
            <w:shd w:val="clear" w:color="auto" w:fill="auto"/>
            <w:noWrap/>
          </w:tcPr>
          <w:p w14:paraId="26F0E531" w14:textId="71D50E9D" w:rsidR="004E1174" w:rsidRPr="004E1174" w:rsidRDefault="004E1174" w:rsidP="004E1174">
            <w:pPr>
              <w:suppressAutoHyphens/>
              <w:spacing w:after="0"/>
              <w:rPr>
                <w:rFonts w:ascii="Times New Roman" w:hAnsi="Times New Roman" w:cs="Times New Roman"/>
                <w:sz w:val="16"/>
                <w:szCs w:val="16"/>
              </w:rPr>
            </w:pPr>
            <w:r w:rsidRPr="004E1174">
              <w:rPr>
                <w:rFonts w:ascii="Times New Roman" w:hAnsi="Times New Roman" w:cs="Times New Roman"/>
                <w:sz w:val="16"/>
                <w:szCs w:val="16"/>
              </w:rPr>
              <w:t>Please replace derivation of BSSID(i) so that it does not make reference to MSB/LSB and instead the operation is performed with respect to the bit positions (e.g., REF_BSSID[(48-n) : 47]).</w:t>
            </w:r>
            <w:r w:rsidRPr="004E1174">
              <w:rPr>
                <w:rFonts w:ascii="Times New Roman" w:hAnsi="Times New Roman" w:cs="Times New Roman"/>
                <w:sz w:val="16"/>
                <w:szCs w:val="16"/>
              </w:rPr>
              <w:br/>
            </w:r>
            <w:r w:rsidRPr="004E1174">
              <w:rPr>
                <w:rFonts w:ascii="Times New Roman" w:hAnsi="Times New Roman" w:cs="Times New Roman"/>
                <w:sz w:val="16"/>
                <w:szCs w:val="16"/>
              </w:rPr>
              <w:br/>
              <w:t>Please make appropriate changes to section 11.10.14 (P2105L25)</w:t>
            </w:r>
          </w:p>
        </w:tc>
        <w:tc>
          <w:tcPr>
            <w:tcW w:w="2525" w:type="dxa"/>
            <w:shd w:val="clear" w:color="auto" w:fill="auto"/>
          </w:tcPr>
          <w:p w14:paraId="2DB18599"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Revised</w:t>
            </w:r>
          </w:p>
          <w:p w14:paraId="0E5F028C" w14:textId="77777777" w:rsidR="004C7DED"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Agree with the comment.</w:t>
            </w:r>
          </w:p>
          <w:p w14:paraId="02955EBF" w14:textId="7C6EEDA5" w:rsidR="004E1174" w:rsidRPr="004E1174" w:rsidRDefault="004C7DED" w:rsidP="004C7DED">
            <w:pPr>
              <w:suppressAutoHyphens/>
              <w:spacing w:after="0"/>
              <w:rPr>
                <w:rFonts w:ascii="Times New Roman" w:hAnsi="Times New Roman" w:cs="Times New Roman"/>
                <w:sz w:val="16"/>
                <w:szCs w:val="16"/>
              </w:rPr>
            </w:pPr>
            <w:r>
              <w:rPr>
                <w:rFonts w:ascii="Times New Roman" w:hAnsi="Times New Roman" w:cs="Times New Roman"/>
                <w:sz w:val="16"/>
                <w:szCs w:val="16"/>
              </w:rPr>
              <w:t>TGm editor please make changes as shown in doc 11-18/</w:t>
            </w:r>
            <w:r w:rsidR="0065689B">
              <w:rPr>
                <w:rFonts w:ascii="Times New Roman" w:hAnsi="Times New Roman" w:cs="Times New Roman"/>
                <w:sz w:val="16"/>
                <w:szCs w:val="16"/>
              </w:rPr>
              <w:t>135</w:t>
            </w:r>
            <w:r>
              <w:rPr>
                <w:rFonts w:ascii="Times New Roman" w:hAnsi="Times New Roman" w:cs="Times New Roman"/>
                <w:sz w:val="16"/>
                <w:szCs w:val="16"/>
              </w:rPr>
              <w:t>0r0</w:t>
            </w:r>
          </w:p>
        </w:tc>
      </w:tr>
    </w:tbl>
    <w:p w14:paraId="4AAA438C" w14:textId="77777777" w:rsidR="00A3773A" w:rsidRDefault="00A3773A" w:rsidP="00A3773A">
      <w:pPr>
        <w:pStyle w:val="H3"/>
        <w:rPr>
          <w:iCs/>
        </w:rPr>
      </w:pPr>
    </w:p>
    <w:p w14:paraId="069B0115" w14:textId="00EE3525" w:rsidR="00A10DE8" w:rsidRPr="00A10DE8" w:rsidRDefault="00A3773A" w:rsidP="00A3773A">
      <w:pPr>
        <w:pStyle w:val="H3"/>
        <w:rPr>
          <w:w w:val="100"/>
        </w:rPr>
      </w:pPr>
      <w:r>
        <w:rPr>
          <w:rFonts w:cs="Times New Roman"/>
        </w:rPr>
        <w:t xml:space="preserve">This document uses </w:t>
      </w:r>
      <w:r w:rsidRPr="003C2AE3">
        <w:rPr>
          <w:rFonts w:cs="Times New Roman"/>
        </w:rPr>
        <w:t>REVmd draft 1.2</w:t>
      </w:r>
      <w:r>
        <w:rPr>
          <w:rFonts w:cs="Times New Roman"/>
        </w:rPr>
        <w:t xml:space="preserve"> as the baseline</w:t>
      </w:r>
      <w:r w:rsidRPr="003C2AE3">
        <w:rPr>
          <w:rFonts w:cs="Times New Roman"/>
        </w:rPr>
        <w:t>.</w:t>
      </w:r>
      <w:r w:rsidR="000C454F">
        <w:rPr>
          <w:iCs/>
        </w:rPr>
        <w:br w:type="page"/>
      </w:r>
      <w:bookmarkStart w:id="0" w:name="RTF33323931303a2048332c312e"/>
    </w:p>
    <w:p w14:paraId="48630F17" w14:textId="39CDD45F" w:rsidR="00A10DE8" w:rsidRDefault="00A10DE8" w:rsidP="00A10DE8">
      <w:pPr>
        <w:pStyle w:val="H2"/>
        <w:numPr>
          <w:ilvl w:val="0"/>
          <w:numId w:val="39"/>
        </w:numPr>
        <w:rPr>
          <w:w w:val="100"/>
        </w:rPr>
      </w:pPr>
      <w:bookmarkStart w:id="1" w:name="RTF36303037393a2048322c312e"/>
      <w:r>
        <w:rPr>
          <w:w w:val="100"/>
        </w:rPr>
        <w:lastRenderedPageBreak/>
        <w:t>Terminology for mathematical, logical, and bit operations</w:t>
      </w:r>
      <w:bookmarkEnd w:id="1"/>
      <w:r w:rsidR="00884710">
        <w:rPr>
          <w:rFonts w:ascii="Times New Roman" w:eastAsia="Times New Roman" w:hAnsi="Times New Roman" w:cs="Times New Roman"/>
          <w:b w:val="0"/>
          <w:sz w:val="16"/>
          <w:highlight w:val="yellow"/>
        </w:rPr>
        <w:t>[#</w:t>
      </w:r>
      <w:r w:rsidR="002030BC">
        <w:rPr>
          <w:rFonts w:ascii="Times New Roman" w:eastAsia="Times New Roman" w:hAnsi="Times New Roman" w:cs="Times New Roman"/>
          <w:b w:val="0"/>
          <w:sz w:val="16"/>
          <w:highlight w:val="yellow"/>
        </w:rPr>
        <w:t>1300,</w:t>
      </w:r>
      <w:r w:rsidR="00884710">
        <w:rPr>
          <w:rFonts w:ascii="Times New Roman" w:eastAsia="Times New Roman" w:hAnsi="Times New Roman" w:cs="Times New Roman"/>
          <w:b w:val="0"/>
          <w:sz w:val="16"/>
          <w:highlight w:val="yellow"/>
        </w:rPr>
        <w:t>128</w:t>
      </w:r>
      <w:r w:rsidR="00EB3B9A">
        <w:rPr>
          <w:rFonts w:ascii="Times New Roman" w:eastAsia="Times New Roman" w:hAnsi="Times New Roman" w:cs="Times New Roman"/>
          <w:b w:val="0"/>
          <w:sz w:val="16"/>
          <w:highlight w:val="yellow"/>
        </w:rPr>
        <w:t>8</w:t>
      </w:r>
      <w:r w:rsidR="00884710" w:rsidRPr="00467530">
        <w:rPr>
          <w:rFonts w:ascii="Times New Roman" w:eastAsia="Times New Roman" w:hAnsi="Times New Roman" w:cs="Times New Roman"/>
          <w:b w:val="0"/>
          <w:sz w:val="16"/>
          <w:szCs w:val="20"/>
          <w:highlight w:val="yellow"/>
        </w:rPr>
        <w:t>]</w:t>
      </w:r>
    </w:p>
    <w:p w14:paraId="3EF74EAC" w14:textId="1920567F" w:rsidR="00DF118B" w:rsidRPr="00DF118B" w:rsidRDefault="00DF118B" w:rsidP="00DF118B">
      <w:pPr>
        <w:pStyle w:val="T"/>
        <w:spacing w:after="240"/>
      </w:pPr>
      <w:r w:rsidRPr="00272DCF">
        <w:rPr>
          <w:rFonts w:eastAsia="Times New Roman"/>
          <w:b/>
          <w:i/>
          <w:highlight w:val="yellow"/>
        </w:rPr>
        <w:t>TG</w:t>
      </w:r>
      <w:r>
        <w:rPr>
          <w:rFonts w:eastAsia="Times New Roman"/>
          <w:b/>
          <w:i/>
          <w:highlight w:val="yellow"/>
        </w:rPr>
        <w:t>m</w:t>
      </w:r>
      <w:r w:rsidRPr="00272DCF">
        <w:rPr>
          <w:rFonts w:eastAsia="Times New Roman"/>
          <w:b/>
          <w:i/>
          <w:highlight w:val="yellow"/>
        </w:rPr>
        <w:t xml:space="preserve"> Editor: Please </w:t>
      </w:r>
      <w:r>
        <w:rPr>
          <w:rFonts w:eastAsia="Times New Roman"/>
          <w:b/>
          <w:i/>
          <w:highlight w:val="yellow"/>
        </w:rPr>
        <w:t>add the following mathematical operators at the end of this section</w:t>
      </w:r>
      <w:r w:rsidRPr="00272DCF">
        <w:rPr>
          <w:rFonts w:eastAsia="Times New Roman"/>
          <w:b/>
          <w:i/>
          <w:highlight w:val="yellow"/>
        </w:rPr>
        <w:t>:</w:t>
      </w:r>
    </w:p>
    <w:p w14:paraId="38883691" w14:textId="1B1381B4" w:rsidR="00DF118B" w:rsidRDefault="00641C6A" w:rsidP="00DF118B">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Pr>
          <w:rFonts w:ascii="Times New Roman" w:hAnsi="Times New Roman" w:cs="Times New Roman"/>
          <w:i/>
          <w:sz w:val="20"/>
          <w:szCs w:val="20"/>
        </w:rPr>
        <w:t>dec</w:t>
      </w:r>
      <w:r w:rsidR="00DF118B" w:rsidRPr="005735FE">
        <w:rPr>
          <w:rFonts w:ascii="Times New Roman" w:eastAsia="Times New Roman" w:hAnsi="Times New Roman" w:cs="Times New Roman"/>
          <w:color w:val="000000"/>
          <w:sz w:val="20"/>
          <w:szCs w:val="18"/>
        </w:rPr>
        <w:t xml:space="preserve">(A[b:c]) is the </w:t>
      </w:r>
      <w:r w:rsidR="009A33CE">
        <w:rPr>
          <w:rFonts w:ascii="Times New Roman" w:eastAsia="Times New Roman" w:hAnsi="Times New Roman" w:cs="Times New Roman"/>
          <w:color w:val="000000"/>
          <w:sz w:val="20"/>
          <w:szCs w:val="18"/>
        </w:rPr>
        <w:t xml:space="preserve">cast to decimal operator </w:t>
      </w:r>
      <w:r w:rsidR="00DF118B" w:rsidRPr="005735FE">
        <w:rPr>
          <w:rFonts w:ascii="Times New Roman" w:eastAsia="Times New Roman" w:hAnsi="Times New Roman" w:cs="Times New Roman"/>
          <w:color w:val="000000"/>
          <w:sz w:val="20"/>
          <w:szCs w:val="18"/>
        </w:rPr>
        <w:t>where</w:t>
      </w:r>
      <w:r w:rsidR="00DF118B" w:rsidRPr="00DF118B">
        <w:rPr>
          <w:rFonts w:ascii="Times New Roman" w:eastAsia="Times New Roman" w:hAnsi="Times New Roman" w:cs="Times New Roman"/>
          <w:color w:val="000000"/>
          <w:sz w:val="20"/>
          <w:szCs w:val="18"/>
        </w:rPr>
        <w:t xml:space="preserve"> </w:t>
      </w:r>
      <w:r w:rsidR="005E14C4">
        <w:rPr>
          <w:rFonts w:ascii="Times New Roman" w:eastAsia="Times New Roman" w:hAnsi="Times New Roman" w:cs="Times New Roman"/>
          <w:color w:val="000000"/>
          <w:sz w:val="20"/>
          <w:szCs w:val="18"/>
        </w:rPr>
        <w:t xml:space="preserve">bit </w:t>
      </w:r>
      <w:r w:rsidR="00DF118B" w:rsidRPr="005735FE">
        <w:rPr>
          <w:rFonts w:ascii="Times New Roman" w:eastAsia="Times New Roman" w:hAnsi="Times New Roman" w:cs="Times New Roman"/>
          <w:i/>
          <w:iCs/>
          <w:color w:val="000000"/>
          <w:sz w:val="20"/>
          <w:szCs w:val="18"/>
        </w:rPr>
        <w:t>b</w:t>
      </w:r>
      <w:r w:rsidR="00DF118B" w:rsidRPr="005735FE">
        <w:rPr>
          <w:rFonts w:ascii="Times New Roman" w:eastAsia="Times New Roman" w:hAnsi="Times New Roman" w:cs="Times New Roman"/>
          <w:color w:val="000000"/>
          <w:sz w:val="20"/>
          <w:szCs w:val="18"/>
        </w:rPr>
        <w:t xml:space="preserve"> is scaled by 2</w:t>
      </w:r>
      <w:r w:rsidR="00DF118B" w:rsidRPr="005735FE">
        <w:rPr>
          <w:rFonts w:ascii="Times New Roman" w:eastAsia="Times New Roman" w:hAnsi="Times New Roman" w:cs="Times New Roman"/>
          <w:color w:val="000000"/>
          <w:sz w:val="20"/>
          <w:szCs w:val="18"/>
          <w:vertAlign w:val="superscript"/>
        </w:rPr>
        <w:t>0</w:t>
      </w:r>
      <w:r w:rsidR="00DF118B" w:rsidRPr="005735FE">
        <w:rPr>
          <w:rFonts w:ascii="Times New Roman" w:eastAsia="Times New Roman" w:hAnsi="Times New Roman" w:cs="Times New Roman"/>
          <w:color w:val="000000"/>
          <w:sz w:val="20"/>
          <w:szCs w:val="18"/>
        </w:rPr>
        <w:t xml:space="preserve"> and </w:t>
      </w:r>
      <w:r w:rsidR="005E14C4">
        <w:rPr>
          <w:rFonts w:ascii="Times New Roman" w:eastAsia="Times New Roman" w:hAnsi="Times New Roman" w:cs="Times New Roman"/>
          <w:color w:val="000000"/>
          <w:sz w:val="20"/>
          <w:szCs w:val="18"/>
        </w:rPr>
        <w:t xml:space="preserve">bit </w:t>
      </w:r>
      <w:r w:rsidR="00DF118B" w:rsidRPr="005735FE">
        <w:rPr>
          <w:rFonts w:ascii="Times New Roman" w:eastAsia="Times New Roman" w:hAnsi="Times New Roman" w:cs="Times New Roman"/>
          <w:i/>
          <w:iCs/>
          <w:color w:val="000000"/>
          <w:sz w:val="20"/>
          <w:szCs w:val="18"/>
        </w:rPr>
        <w:t>c</w:t>
      </w:r>
      <w:r w:rsidR="00DF118B" w:rsidRPr="005735FE">
        <w:rPr>
          <w:rFonts w:ascii="Times New Roman" w:eastAsia="Times New Roman" w:hAnsi="Times New Roman" w:cs="Times New Roman"/>
          <w:color w:val="000000"/>
          <w:sz w:val="20"/>
          <w:szCs w:val="18"/>
        </w:rPr>
        <w:t xml:space="preserve"> </w:t>
      </w:r>
      <w:r w:rsidR="005E14C4">
        <w:rPr>
          <w:rFonts w:ascii="Times New Roman" w:eastAsia="Times New Roman" w:hAnsi="Times New Roman" w:cs="Times New Roman"/>
          <w:color w:val="000000"/>
          <w:sz w:val="20"/>
          <w:szCs w:val="18"/>
        </w:rPr>
        <w:t xml:space="preserve">is scaled </w:t>
      </w:r>
      <w:r w:rsidR="00DF118B" w:rsidRPr="005735FE">
        <w:rPr>
          <w:rFonts w:ascii="Times New Roman" w:eastAsia="Times New Roman" w:hAnsi="Times New Roman" w:cs="Times New Roman"/>
          <w:color w:val="000000"/>
          <w:sz w:val="20"/>
          <w:szCs w:val="18"/>
        </w:rPr>
        <w:t>by 2</w:t>
      </w:r>
      <w:r w:rsidR="00DF118B" w:rsidRPr="005735FE">
        <w:rPr>
          <w:rFonts w:ascii="Times New Roman" w:eastAsia="Times New Roman" w:hAnsi="Times New Roman" w:cs="Times New Roman"/>
          <w:i/>
          <w:iCs/>
          <w:color w:val="000000"/>
          <w:sz w:val="20"/>
          <w:szCs w:val="18"/>
          <w:vertAlign w:val="superscript"/>
        </w:rPr>
        <w:t>c-b</w:t>
      </w:r>
    </w:p>
    <w:p w14:paraId="1C90D7F3" w14:textId="572576F6" w:rsidR="00DF118B" w:rsidRDefault="009A33CE" w:rsidP="00D64EDE">
      <w:pPr>
        <w:pStyle w:val="T"/>
        <w:spacing w:before="120" w:after="120"/>
      </w:pPr>
      <w:r>
        <w:rPr>
          <w:i/>
        </w:rPr>
        <w:t>bin</w:t>
      </w:r>
      <w:r w:rsidRPr="009A33CE">
        <w:t>[x, k]</w:t>
      </w:r>
      <w:r w:rsidR="00E113E6">
        <w:t xml:space="preserve"> </w:t>
      </w:r>
      <w:r>
        <w:t xml:space="preserve">is the operator that casts decimal value </w:t>
      </w:r>
      <w:r>
        <w:rPr>
          <w:i/>
          <w:iCs/>
        </w:rPr>
        <w:t xml:space="preserve">x </w:t>
      </w:r>
      <w:r>
        <w:t xml:space="preserve">into </w:t>
      </w:r>
      <w:r w:rsidRPr="00FC63C7">
        <w:rPr>
          <w:i/>
        </w:rPr>
        <w:t>k</w:t>
      </w:r>
      <w:r>
        <w:t xml:space="preserve"> bits binary vector.</w:t>
      </w:r>
    </w:p>
    <w:p w14:paraId="22486E37" w14:textId="77777777" w:rsidR="00A62934" w:rsidRDefault="00A62934" w:rsidP="00DF118B">
      <w:pPr>
        <w:pStyle w:val="T"/>
        <w:spacing w:after="240"/>
      </w:pPr>
    </w:p>
    <w:p w14:paraId="0391653A" w14:textId="7EF4A418" w:rsidR="00B16DD1" w:rsidRDefault="00B16DD1" w:rsidP="00B16DD1">
      <w:pPr>
        <w:pStyle w:val="H3"/>
        <w:numPr>
          <w:ilvl w:val="0"/>
          <w:numId w:val="23"/>
        </w:numPr>
        <w:rPr>
          <w:w w:val="100"/>
        </w:rPr>
      </w:pPr>
      <w:r>
        <w:rPr>
          <w:w w:val="100"/>
        </w:rPr>
        <w:t>Conventions</w:t>
      </w:r>
      <w:r w:rsidR="004F71EC" w:rsidRPr="004F71EC">
        <w:rPr>
          <w:rFonts w:ascii="Times New Roman" w:eastAsia="Times New Roman" w:hAnsi="Times New Roman" w:cs="Times New Roman"/>
          <w:b w:val="0"/>
          <w:sz w:val="16"/>
          <w:highlight w:val="yellow"/>
        </w:rPr>
        <w:t>[#1300]</w:t>
      </w:r>
    </w:p>
    <w:p w14:paraId="3857D668" w14:textId="71A4A4D1" w:rsidR="00FF4F93" w:rsidRDefault="00347ABF"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color w:val="000000"/>
          <w:sz w:val="20"/>
          <w:szCs w:val="20"/>
          <w:highlight w:val="yellow"/>
        </w:rPr>
      </w:pPr>
      <w:bookmarkStart w:id="2" w:name="_Hlk519721005"/>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sidR="00FF6A03">
        <w:rPr>
          <w:rFonts w:ascii="Times New Roman" w:eastAsia="Times New Roman" w:hAnsi="Times New Roman" w:cs="Times New Roman"/>
          <w:b/>
          <w:i/>
          <w:color w:val="000000"/>
          <w:sz w:val="20"/>
          <w:szCs w:val="20"/>
          <w:highlight w:val="yellow"/>
        </w:rPr>
        <w:t>add the following two new paragraphs (and figure</w:t>
      </w:r>
      <w:r w:rsidR="00646DCF">
        <w:rPr>
          <w:rFonts w:ascii="Times New Roman" w:eastAsia="Times New Roman" w:hAnsi="Times New Roman" w:cs="Times New Roman"/>
          <w:b/>
          <w:i/>
          <w:color w:val="000000"/>
          <w:sz w:val="20"/>
          <w:szCs w:val="20"/>
          <w:highlight w:val="yellow"/>
        </w:rPr>
        <w:t>s</w:t>
      </w:r>
      <w:r w:rsidR="00FF6A03">
        <w:rPr>
          <w:rFonts w:ascii="Times New Roman" w:eastAsia="Times New Roman" w:hAnsi="Times New Roman" w:cs="Times New Roman"/>
          <w:b/>
          <w:i/>
          <w:color w:val="000000"/>
          <w:sz w:val="20"/>
          <w:szCs w:val="20"/>
          <w:highlight w:val="yellow"/>
        </w:rPr>
        <w:t xml:space="preserve">) after the </w:t>
      </w:r>
      <w:r>
        <w:rPr>
          <w:rFonts w:ascii="Times New Roman" w:eastAsia="Times New Roman" w:hAnsi="Times New Roman" w:cs="Times New Roman"/>
          <w:b/>
          <w:i/>
          <w:color w:val="000000"/>
          <w:sz w:val="20"/>
          <w:szCs w:val="20"/>
          <w:highlight w:val="yellow"/>
        </w:rPr>
        <w:t>3</w:t>
      </w:r>
      <w:r w:rsidRPr="00347ABF">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749L57</w:t>
      </w:r>
      <w:r w:rsidRPr="00272DCF">
        <w:rPr>
          <w:rFonts w:ascii="Times New Roman" w:eastAsia="Times New Roman" w:hAnsi="Times New Roman" w:cs="Times New Roman"/>
          <w:b/>
          <w:i/>
          <w:color w:val="000000"/>
          <w:sz w:val="20"/>
          <w:szCs w:val="20"/>
          <w:highlight w:val="yellow"/>
        </w:rPr>
        <w:t>)</w:t>
      </w:r>
      <w:r w:rsidR="00FF4F93">
        <w:rPr>
          <w:rFonts w:ascii="Times New Roman" w:eastAsia="Times New Roman" w:hAnsi="Times New Roman" w:cs="Times New Roman"/>
          <w:b/>
          <w:i/>
          <w:color w:val="000000"/>
          <w:sz w:val="20"/>
          <w:szCs w:val="20"/>
          <w:highlight w:val="yellow"/>
        </w:rPr>
        <w:t>:</w:t>
      </w:r>
    </w:p>
    <w:bookmarkEnd w:id="2"/>
    <w:p w14:paraId="33430562" w14:textId="20FCC044" w:rsidR="0035380E" w:rsidRPr="00C131ED" w:rsidRDefault="00B16DD1"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3" w:author="Abhishek Patil" w:date="2018-07-24T09:53:00Z"/>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MAC addresses are assigned as ordered sequences of bits. The Individual/Group bit is always transferred first and is bit 0 of the first octet.</w:t>
      </w:r>
    </w:p>
    <w:p w14:paraId="7A0C205F" w14:textId="61EA2751" w:rsidR="00FF6A03" w:rsidRDefault="00347ABF"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ins w:id="4" w:author="Abhishek Patil" w:date="2018-07-18T14:34:00Z">
        <w:r w:rsidRPr="008D04DC">
          <w:rPr>
            <w:rFonts w:ascii="Times New Roman" w:eastAsia="Times New Roman" w:hAnsi="Times New Roman" w:cs="Times New Roman"/>
            <w:color w:val="000000"/>
            <w:sz w:val="20"/>
            <w:szCs w:val="20"/>
          </w:rPr>
          <w:t xml:space="preserve">For </w:t>
        </w:r>
      </w:ins>
      <w:ins w:id="5" w:author="Abhishek Patil" w:date="2018-07-29T18:07:00Z">
        <w:r w:rsidR="00A3773A">
          <w:rPr>
            <w:rFonts w:ascii="Times New Roman" w:eastAsia="Times New Roman" w:hAnsi="Times New Roman" w:cs="Times New Roman"/>
            <w:color w:val="000000"/>
            <w:sz w:val="20"/>
            <w:szCs w:val="20"/>
          </w:rPr>
          <w:t xml:space="preserve">certain </w:t>
        </w:r>
      </w:ins>
      <w:ins w:id="6" w:author="Abhishek Patil" w:date="2018-07-18T14:34:00Z">
        <w:r w:rsidRPr="008D04DC">
          <w:rPr>
            <w:rFonts w:ascii="Times New Roman" w:eastAsia="Times New Roman" w:hAnsi="Times New Roman" w:cs="Times New Roman"/>
            <w:color w:val="000000"/>
            <w:sz w:val="20"/>
            <w:szCs w:val="20"/>
          </w:rPr>
          <w:t>operations</w:t>
        </w:r>
      </w:ins>
      <w:ins w:id="7" w:author="Abhishek Patil" w:date="2018-07-24T10:37:00Z">
        <w:r w:rsidR="00642F37">
          <w:rPr>
            <w:rFonts w:ascii="Times New Roman" w:eastAsia="Times New Roman" w:hAnsi="Times New Roman" w:cs="Times New Roman"/>
            <w:color w:val="000000"/>
            <w:sz w:val="20"/>
            <w:szCs w:val="20"/>
          </w:rPr>
          <w:t xml:space="preserve"> </w:t>
        </w:r>
        <w:r w:rsidR="00642F37" w:rsidRPr="00E15811">
          <w:rPr>
            <w:rFonts w:ascii="Times New Roman" w:eastAsia="Times New Roman" w:hAnsi="Times New Roman" w:cs="Times New Roman"/>
            <w:color w:val="000000"/>
            <w:sz w:val="20"/>
            <w:szCs w:val="20"/>
          </w:rPr>
          <w:t>(</w:t>
        </w:r>
      </w:ins>
      <w:ins w:id="8" w:author="Abhishek Patil" w:date="2018-07-29T18:08:00Z">
        <w:r w:rsidR="00A3773A">
          <w:rPr>
            <w:rFonts w:ascii="Times New Roman" w:eastAsia="Times New Roman" w:hAnsi="Times New Roman" w:cs="Times New Roman"/>
            <w:color w:val="000000"/>
            <w:sz w:val="20"/>
            <w:szCs w:val="20"/>
          </w:rPr>
          <w:t>for example</w:t>
        </w:r>
      </w:ins>
      <w:ins w:id="9" w:author="Abhishek Patil" w:date="2018-07-24T15:32:00Z">
        <w:r w:rsidR="00BC28D0">
          <w:rPr>
            <w:rFonts w:ascii="Times New Roman" w:eastAsia="Times New Roman" w:hAnsi="Times New Roman" w:cs="Times New Roman"/>
            <w:color w:val="000000"/>
            <w:sz w:val="20"/>
            <w:szCs w:val="20"/>
          </w:rPr>
          <w:t xml:space="preserve"> </w:t>
        </w:r>
      </w:ins>
      <w:ins w:id="10" w:author="Abhishek Patil" w:date="2018-07-29T18:07:00Z">
        <w:r w:rsidR="00A3773A">
          <w:rPr>
            <w:rFonts w:ascii="Times New Roman" w:eastAsia="Times New Roman" w:hAnsi="Times New Roman" w:cs="Times New Roman"/>
            <w:color w:val="000000"/>
            <w:sz w:val="20"/>
            <w:szCs w:val="20"/>
          </w:rPr>
          <w:t xml:space="preserve">in </w:t>
        </w:r>
      </w:ins>
      <w:ins w:id="11" w:author="Abhishek Patil" w:date="2018-07-24T15:32:00Z">
        <w:r w:rsidR="00BC28D0">
          <w:rPr>
            <w:rFonts w:ascii="Times New Roman" w:eastAsia="Times New Roman" w:hAnsi="Times New Roman" w:cs="Times New Roman"/>
            <w:color w:val="000000"/>
            <w:sz w:val="20"/>
            <w:szCs w:val="20"/>
          </w:rPr>
          <w:t xml:space="preserve">9.4.2.45 </w:t>
        </w:r>
      </w:ins>
      <w:ins w:id="12" w:author="Abhishek Patil" w:date="2018-07-30T09:45:00Z">
        <w:r w:rsidR="00EE65ED">
          <w:rPr>
            <w:rFonts w:ascii="Times New Roman" w:eastAsia="Times New Roman" w:hAnsi="Times New Roman" w:cs="Times New Roman"/>
            <w:color w:val="000000"/>
            <w:sz w:val="20"/>
            <w:szCs w:val="20"/>
          </w:rPr>
          <w:t xml:space="preserve">(Multiple BSSID element) </w:t>
        </w:r>
      </w:ins>
      <w:ins w:id="13" w:author="Abhishek Patil" w:date="2018-07-24T15:32:00Z">
        <w:r w:rsidR="00BC28D0">
          <w:rPr>
            <w:rFonts w:ascii="Times New Roman" w:eastAsia="Times New Roman" w:hAnsi="Times New Roman" w:cs="Times New Roman"/>
            <w:color w:val="000000"/>
            <w:sz w:val="20"/>
            <w:szCs w:val="20"/>
          </w:rPr>
          <w:t>and 12.7</w:t>
        </w:r>
      </w:ins>
      <w:ins w:id="14" w:author="Abhishek Patil" w:date="2018-07-24T15:40:00Z">
        <w:r w:rsidR="0044273E">
          <w:rPr>
            <w:rFonts w:ascii="Times New Roman" w:eastAsia="Times New Roman" w:hAnsi="Times New Roman" w:cs="Times New Roman"/>
            <w:color w:val="000000"/>
            <w:sz w:val="20"/>
            <w:szCs w:val="20"/>
          </w:rPr>
          <w:t>.1</w:t>
        </w:r>
      </w:ins>
      <w:ins w:id="15" w:author="Abhishek Patil" w:date="2018-07-30T09:45:00Z">
        <w:r w:rsidR="00EE65ED">
          <w:rPr>
            <w:rFonts w:ascii="Times New Roman" w:eastAsia="Times New Roman" w:hAnsi="Times New Roman" w:cs="Times New Roman"/>
            <w:color w:val="000000"/>
            <w:sz w:val="20"/>
            <w:szCs w:val="20"/>
          </w:rPr>
          <w:t xml:space="preserve"> (</w:t>
        </w:r>
      </w:ins>
      <w:ins w:id="16" w:author="Abhishek Patil" w:date="2018-07-30T16:36:00Z">
        <w:r w:rsidR="00646DCF">
          <w:rPr>
            <w:rFonts w:ascii="Times New Roman" w:eastAsia="Times New Roman" w:hAnsi="Times New Roman" w:cs="Times New Roman"/>
            <w:color w:val="000000"/>
            <w:sz w:val="20"/>
            <w:szCs w:val="20"/>
          </w:rPr>
          <w:t>Key hierarchy</w:t>
        </w:r>
      </w:ins>
      <w:ins w:id="17" w:author="Abhishek Patil" w:date="2018-07-30T09:45:00Z">
        <w:r w:rsidR="00EE65ED">
          <w:rPr>
            <w:rFonts w:ascii="Times New Roman" w:eastAsia="Times New Roman" w:hAnsi="Times New Roman" w:cs="Times New Roman"/>
            <w:color w:val="000000"/>
            <w:sz w:val="20"/>
            <w:szCs w:val="20"/>
          </w:rPr>
          <w:t>)</w:t>
        </w:r>
      </w:ins>
      <w:ins w:id="18" w:author="Abhishek Patil" w:date="2018-07-24T10:37:00Z">
        <w:r w:rsidR="00642F37" w:rsidRPr="00E15811">
          <w:rPr>
            <w:rFonts w:ascii="Times New Roman" w:eastAsia="Times New Roman" w:hAnsi="Times New Roman" w:cs="Times New Roman"/>
            <w:color w:val="000000"/>
            <w:sz w:val="20"/>
            <w:szCs w:val="20"/>
          </w:rPr>
          <w:t>)</w:t>
        </w:r>
      </w:ins>
      <w:ins w:id="19" w:author="Abhishek Patil" w:date="2018-07-18T14:34:00Z">
        <w:r w:rsidRPr="00E15811">
          <w:rPr>
            <w:rFonts w:ascii="Times New Roman" w:eastAsia="Times New Roman" w:hAnsi="Times New Roman" w:cs="Times New Roman"/>
            <w:color w:val="000000"/>
            <w:sz w:val="20"/>
            <w:szCs w:val="20"/>
          </w:rPr>
          <w:t>,</w:t>
        </w:r>
        <w:r w:rsidRPr="008D04DC">
          <w:rPr>
            <w:rFonts w:ascii="Times New Roman" w:eastAsia="Times New Roman" w:hAnsi="Times New Roman" w:cs="Times New Roman"/>
            <w:color w:val="000000"/>
            <w:sz w:val="20"/>
            <w:szCs w:val="20"/>
          </w:rPr>
          <w:t xml:space="preserve"> </w:t>
        </w:r>
      </w:ins>
      <w:ins w:id="20" w:author="Abhishek Patil" w:date="2018-07-27T13:58:00Z">
        <w:r w:rsidR="009D006C">
          <w:rPr>
            <w:rFonts w:ascii="Times New Roman" w:eastAsia="Times New Roman" w:hAnsi="Times New Roman" w:cs="Times New Roman"/>
            <w:color w:val="000000"/>
            <w:sz w:val="20"/>
            <w:szCs w:val="20"/>
          </w:rPr>
          <w:t xml:space="preserve">the </w:t>
        </w:r>
      </w:ins>
      <w:ins w:id="21" w:author="Abhishek Patil" w:date="2018-07-27T14:00:00Z">
        <w:r w:rsidR="009D006C">
          <w:rPr>
            <w:rFonts w:ascii="Times New Roman" w:eastAsia="Times New Roman" w:hAnsi="Times New Roman" w:cs="Times New Roman"/>
            <w:color w:val="000000"/>
            <w:sz w:val="20"/>
            <w:szCs w:val="20"/>
          </w:rPr>
          <w:t>sequence of bits</w:t>
        </w:r>
      </w:ins>
      <w:ins w:id="22" w:author="Abhishek Patil" w:date="2018-07-18T14:34:00Z">
        <w:r w:rsidRPr="008D04DC">
          <w:rPr>
            <w:rFonts w:ascii="Times New Roman" w:eastAsia="Times New Roman" w:hAnsi="Times New Roman" w:cs="Times New Roman"/>
            <w:color w:val="000000"/>
            <w:sz w:val="20"/>
            <w:szCs w:val="20"/>
          </w:rPr>
          <w:t xml:space="preserve"> </w:t>
        </w:r>
      </w:ins>
      <w:ins w:id="23" w:author="Abhishek Patil" w:date="2018-07-27T14:08:00Z">
        <w:r w:rsidR="00FF6A03">
          <w:rPr>
            <w:rFonts w:ascii="Times New Roman" w:eastAsia="Times New Roman" w:hAnsi="Times New Roman" w:cs="Times New Roman"/>
            <w:color w:val="000000"/>
            <w:sz w:val="20"/>
            <w:szCs w:val="20"/>
          </w:rPr>
          <w:t>is</w:t>
        </w:r>
      </w:ins>
      <w:ins w:id="24" w:author="Abhishek Patil" w:date="2018-07-18T14:34:00Z">
        <w:r w:rsidRPr="008D04DC">
          <w:rPr>
            <w:rFonts w:ascii="Times New Roman" w:eastAsia="Times New Roman" w:hAnsi="Times New Roman" w:cs="Times New Roman"/>
            <w:color w:val="000000"/>
            <w:sz w:val="20"/>
            <w:szCs w:val="20"/>
          </w:rPr>
          <w:t xml:space="preserve"> </w:t>
        </w:r>
      </w:ins>
      <w:ins w:id="25" w:author="Abhishek Patil" w:date="2018-07-29T18:08:00Z">
        <w:r w:rsidR="00A3773A">
          <w:rPr>
            <w:rFonts w:ascii="Times New Roman" w:eastAsia="Times New Roman" w:hAnsi="Times New Roman" w:cs="Times New Roman"/>
            <w:color w:val="000000"/>
            <w:sz w:val="20"/>
            <w:szCs w:val="20"/>
          </w:rPr>
          <w:t xml:space="preserve">represented </w:t>
        </w:r>
      </w:ins>
      <w:ins w:id="26" w:author="Abhishek Patil" w:date="2018-07-30T09:40:00Z">
        <w:r w:rsidR="00EE65ED">
          <w:rPr>
            <w:rFonts w:ascii="Times New Roman" w:eastAsia="Times New Roman" w:hAnsi="Times New Roman" w:cs="Times New Roman"/>
            <w:color w:val="000000"/>
            <w:sz w:val="20"/>
            <w:szCs w:val="20"/>
          </w:rPr>
          <w:t>such that</w:t>
        </w:r>
      </w:ins>
      <w:ins w:id="27" w:author="Abhishek Patil" w:date="2018-07-29T18:08:00Z">
        <w:r w:rsidR="00A3773A">
          <w:rPr>
            <w:rFonts w:ascii="Times New Roman" w:eastAsia="Times New Roman" w:hAnsi="Times New Roman" w:cs="Times New Roman"/>
            <w:color w:val="000000"/>
            <w:sz w:val="20"/>
            <w:szCs w:val="20"/>
          </w:rPr>
          <w:t xml:space="preserve"> t</w:t>
        </w:r>
      </w:ins>
      <w:ins w:id="28" w:author="Abhishek Patil" w:date="2018-07-27T13:56:00Z">
        <w:r w:rsidR="009D006C">
          <w:rPr>
            <w:rFonts w:ascii="Times New Roman" w:eastAsia="Times New Roman" w:hAnsi="Times New Roman" w:cs="Times New Roman"/>
            <w:color w:val="000000"/>
            <w:sz w:val="20"/>
            <w:szCs w:val="20"/>
          </w:rPr>
          <w:t>he</w:t>
        </w:r>
      </w:ins>
      <w:ins w:id="29" w:author="Abhishek Patil" w:date="2018-07-18T14:34:00Z">
        <w:r w:rsidRPr="008D04DC">
          <w:rPr>
            <w:rFonts w:ascii="Times New Roman" w:eastAsia="Times New Roman" w:hAnsi="Times New Roman" w:cs="Times New Roman"/>
            <w:color w:val="000000"/>
            <w:sz w:val="20"/>
            <w:szCs w:val="20"/>
          </w:rPr>
          <w:t xml:space="preserve"> first octet </w:t>
        </w:r>
      </w:ins>
      <w:ins w:id="30" w:author="Abhishek Patil" w:date="2018-07-27T13:58:00Z">
        <w:r w:rsidR="009D006C">
          <w:rPr>
            <w:rFonts w:ascii="Times New Roman" w:eastAsia="Times New Roman" w:hAnsi="Times New Roman" w:cs="Times New Roman"/>
            <w:color w:val="000000"/>
            <w:sz w:val="20"/>
            <w:szCs w:val="20"/>
          </w:rPr>
          <w:t xml:space="preserve">contains bits 40-47, </w:t>
        </w:r>
      </w:ins>
      <w:ins w:id="31" w:author="Abhishek Patil" w:date="2018-07-18T14:34:00Z">
        <w:r w:rsidRPr="008D04DC">
          <w:rPr>
            <w:rFonts w:ascii="Times New Roman" w:eastAsia="Times New Roman" w:hAnsi="Times New Roman" w:cs="Times New Roman"/>
            <w:color w:val="000000"/>
            <w:sz w:val="20"/>
            <w:szCs w:val="20"/>
          </w:rPr>
          <w:t>with bit 40 being the Individual/Group bit</w:t>
        </w:r>
      </w:ins>
      <w:ins w:id="32" w:author="Abhishek Patil" w:date="2018-07-27T13:59:00Z">
        <w:r w:rsidR="009D006C">
          <w:rPr>
            <w:rFonts w:ascii="Times New Roman" w:eastAsia="Times New Roman" w:hAnsi="Times New Roman" w:cs="Times New Roman"/>
            <w:color w:val="000000"/>
            <w:sz w:val="20"/>
            <w:szCs w:val="20"/>
          </w:rPr>
          <w:t xml:space="preserve"> that is transferred first</w:t>
        </w:r>
      </w:ins>
      <w:ins w:id="33" w:author="Abhishek Patil" w:date="2018-07-18T14:34:00Z">
        <w:r w:rsidRPr="008D04DC">
          <w:rPr>
            <w:rFonts w:ascii="Times New Roman" w:eastAsia="Times New Roman" w:hAnsi="Times New Roman" w:cs="Times New Roman"/>
            <w:color w:val="000000"/>
            <w:sz w:val="20"/>
            <w:szCs w:val="20"/>
          </w:rPr>
          <w:t>, bits 32</w:t>
        </w:r>
      </w:ins>
      <w:ins w:id="34" w:author="Abhishek Patil" w:date="2018-07-27T14:00:00Z">
        <w:r w:rsidR="009D006C">
          <w:rPr>
            <w:rFonts w:ascii="Times New Roman" w:eastAsia="Times New Roman" w:hAnsi="Times New Roman" w:cs="Times New Roman"/>
            <w:color w:val="000000"/>
            <w:sz w:val="20"/>
            <w:szCs w:val="20"/>
          </w:rPr>
          <w:t>-</w:t>
        </w:r>
      </w:ins>
      <w:ins w:id="35" w:author="Abhishek Patil" w:date="2018-07-18T14:34:00Z">
        <w:r w:rsidRPr="008D04DC">
          <w:rPr>
            <w:rFonts w:ascii="Times New Roman" w:eastAsia="Times New Roman" w:hAnsi="Times New Roman" w:cs="Times New Roman"/>
            <w:color w:val="000000"/>
            <w:sz w:val="20"/>
            <w:szCs w:val="20"/>
          </w:rPr>
          <w:t xml:space="preserve">39 are the bits of the second octet, and so on, and bit 7 is the </w:t>
        </w:r>
      </w:ins>
      <w:ins w:id="36" w:author="Abhishek Patil" w:date="2018-07-27T13:59:00Z">
        <w:r w:rsidR="009D006C">
          <w:rPr>
            <w:rFonts w:ascii="Times New Roman" w:eastAsia="Times New Roman" w:hAnsi="Times New Roman" w:cs="Times New Roman"/>
            <w:color w:val="000000"/>
            <w:sz w:val="20"/>
            <w:szCs w:val="20"/>
          </w:rPr>
          <w:t xml:space="preserve">last transferred </w:t>
        </w:r>
      </w:ins>
      <w:ins w:id="37" w:author="Abhishek Patil" w:date="2018-07-18T14:34:00Z">
        <w:r w:rsidRPr="008D04DC">
          <w:rPr>
            <w:rFonts w:ascii="Times New Roman" w:eastAsia="Times New Roman" w:hAnsi="Times New Roman" w:cs="Times New Roman"/>
            <w:color w:val="000000"/>
            <w:sz w:val="20"/>
            <w:szCs w:val="20"/>
          </w:rPr>
          <w:t>bit of the last octet.</w:t>
        </w:r>
        <w:r>
          <w:rPr>
            <w:rFonts w:ascii="Times New Roman" w:eastAsia="Times New Roman" w:hAnsi="Times New Roman" w:cs="Times New Roman"/>
            <w:color w:val="000000"/>
            <w:sz w:val="20"/>
            <w:szCs w:val="20"/>
          </w:rPr>
          <w:t xml:space="preserve"> See Figure 9-0a</w:t>
        </w:r>
      </w:ins>
      <w:ins w:id="38" w:author="Abhishek Patil" w:date="2018-07-30T09:45:00Z">
        <w:r w:rsidR="00EE65ED">
          <w:rPr>
            <w:rFonts w:ascii="Times New Roman" w:eastAsia="Times New Roman" w:hAnsi="Times New Roman" w:cs="Times New Roman"/>
            <w:color w:val="000000"/>
            <w:sz w:val="20"/>
            <w:szCs w:val="20"/>
          </w:rPr>
          <w:t xml:space="preserve"> (Representation of 48-bit MAC address with I/G bit 40)</w:t>
        </w:r>
      </w:ins>
      <w:ins w:id="39" w:author="Abhishek Patil" w:date="2018-07-18T14:34:00Z">
        <w:r>
          <w:rPr>
            <w:rFonts w:ascii="Times New Roman" w:eastAsia="Times New Roman" w:hAnsi="Times New Roman" w:cs="Times New Roman"/>
            <w:color w:val="000000"/>
            <w:sz w:val="20"/>
            <w:szCs w:val="20"/>
          </w:rPr>
          <w:t>.</w:t>
        </w:r>
      </w:ins>
    </w:p>
    <w:p w14:paraId="194ED36F" w14:textId="04FA4D57" w:rsidR="00FF4F93" w:rsidRDefault="00FF4F93" w:rsidP="008D04D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16"/>
          <w:szCs w:val="20"/>
          <w:highlight w:val="yellow"/>
        </w:rPr>
      </w:pPr>
      <w:r>
        <w:rPr>
          <w:rFonts w:ascii="Times New Roman" w:eastAsia="Times New Roman" w:hAnsi="Times New Roman" w:cs="Times New Roman"/>
          <w:b/>
          <w:color w:val="FF0000"/>
          <w:sz w:val="20"/>
          <w:szCs w:val="20"/>
          <w:highlight w:val="yellow"/>
        </w:rPr>
        <w:t xml:space="preserve">TGm Editor: </w:t>
      </w:r>
      <w:r w:rsidRPr="00FF4F93">
        <w:rPr>
          <w:rFonts w:ascii="Times New Roman" w:eastAsia="Times New Roman" w:hAnsi="Times New Roman" w:cs="Times New Roman"/>
          <w:b/>
          <w:color w:val="FF0000"/>
          <w:sz w:val="20"/>
          <w:szCs w:val="20"/>
          <w:highlight w:val="yellow"/>
        </w:rPr>
        <w:t>Visio file for Figure 9-0a: 11-18/1352</w:t>
      </w:r>
    </w:p>
    <w:p w14:paraId="0AB479FF" w14:textId="260D3B71" w:rsidR="00656BB5" w:rsidRDefault="00837095" w:rsidP="00780A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4511" w:dyaOrig="3356" w14:anchorId="64AE3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5pt;height:168.15pt" o:ole="">
            <v:imagedata r:id="rId13" o:title=""/>
          </v:shape>
          <o:OLEObject Type="Embed" ProgID="Visio.Drawing.11" ShapeID="_x0000_i1025" DrawAspect="Content" ObjectID="_1594495440" r:id="rId14"/>
        </w:object>
      </w:r>
    </w:p>
    <w:bookmarkEnd w:id="0"/>
    <w:p w14:paraId="057BD8CB" w14:textId="0CDFC610" w:rsidR="00322C4F" w:rsidRDefault="00322C4F" w:rsidP="00322C4F">
      <w:pPr>
        <w:pStyle w:val="FigTitle"/>
        <w:rPr>
          <w:ins w:id="40" w:author="Abhishek Patil" w:date="2018-07-18T16:38:00Z"/>
        </w:rPr>
      </w:pPr>
      <w:ins w:id="41" w:author="Abhishek Patil" w:date="2018-07-18T16:38:00Z">
        <w:r>
          <w:rPr>
            <w:w w:val="100"/>
          </w:rPr>
          <w:t>Figure 9-0a – Representation of a 48-bit MAC addres</w:t>
        </w:r>
      </w:ins>
      <w:ins w:id="42" w:author="Abhishek Patil" w:date="2018-07-24T10:32:00Z">
        <w:r w:rsidR="00DA0001">
          <w:rPr>
            <w:w w:val="100"/>
          </w:rPr>
          <w:t xml:space="preserve">s </w:t>
        </w:r>
      </w:ins>
      <w:ins w:id="43" w:author="Abhishek Patil" w:date="2018-07-30T09:41:00Z">
        <w:r w:rsidR="00EE65ED">
          <w:rPr>
            <w:w w:val="100"/>
          </w:rPr>
          <w:t>with I/G bit 40</w:t>
        </w:r>
      </w:ins>
      <w:r w:rsidR="00EF24C0" w:rsidRPr="00EF24C0">
        <w:rPr>
          <w:rFonts w:ascii="Times New Roman" w:eastAsia="Times New Roman" w:hAnsi="Times New Roman" w:cs="Times New Roman"/>
          <w:b w:val="0"/>
          <w:sz w:val="16"/>
          <w:highlight w:val="yellow"/>
        </w:rPr>
        <w:t>[#1300]</w:t>
      </w:r>
    </w:p>
    <w:p w14:paraId="2842AEAA" w14:textId="77777777" w:rsidR="00023699" w:rsidRDefault="00023699" w:rsidP="00133C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
    <w:p w14:paraId="1837A12A" w14:textId="747272A0" w:rsidR="00133CFC" w:rsidRDefault="00133CFC" w:rsidP="00133CF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44" w:author="Abhishek Patil" w:date="2018-07-30T09:44:00Z"/>
          <w:rFonts w:ascii="Times New Roman" w:eastAsia="Times New Roman" w:hAnsi="Times New Roman" w:cs="Times New Roman"/>
          <w:color w:val="000000"/>
          <w:sz w:val="20"/>
          <w:szCs w:val="20"/>
        </w:rPr>
      </w:pPr>
      <w:ins w:id="45" w:author="Abhishek Patil" w:date="2018-07-27T14:12:00Z">
        <w:r>
          <w:rPr>
            <w:rFonts w:ascii="Times New Roman" w:eastAsia="Times New Roman" w:hAnsi="Times New Roman" w:cs="Times New Roman"/>
            <w:color w:val="000000"/>
            <w:sz w:val="20"/>
            <w:szCs w:val="20"/>
          </w:rPr>
          <w:t>For c</w:t>
        </w:r>
      </w:ins>
      <w:ins w:id="46" w:author="Abhishek Patil" w:date="2018-07-24T15:32:00Z">
        <w:r>
          <w:rPr>
            <w:rFonts w:ascii="Times New Roman" w:eastAsia="Times New Roman" w:hAnsi="Times New Roman" w:cs="Times New Roman"/>
            <w:color w:val="000000"/>
            <w:sz w:val="20"/>
            <w:szCs w:val="20"/>
          </w:rPr>
          <w:t>omputation of PART</w:t>
        </w:r>
      </w:ins>
      <w:ins w:id="47" w:author="Abhishek Patil" w:date="2018-07-24T15:39:00Z">
        <w:r>
          <w:rPr>
            <w:rFonts w:ascii="Times New Roman" w:eastAsia="Times New Roman" w:hAnsi="Times New Roman" w:cs="Times New Roman"/>
            <w:color w:val="000000"/>
            <w:sz w:val="20"/>
            <w:szCs w:val="20"/>
          </w:rPr>
          <w:t>I</w:t>
        </w:r>
      </w:ins>
      <w:ins w:id="48" w:author="Abhishek Patil" w:date="2018-07-24T15:32:00Z">
        <w:r>
          <w:rPr>
            <w:rFonts w:ascii="Times New Roman" w:eastAsia="Times New Roman" w:hAnsi="Times New Roman" w:cs="Times New Roman"/>
            <w:color w:val="000000"/>
            <w:sz w:val="20"/>
            <w:szCs w:val="20"/>
          </w:rPr>
          <w:t xml:space="preserve">AL_AID as described in 10.20 </w:t>
        </w:r>
      </w:ins>
      <w:ins w:id="49" w:author="Abhishek Patil" w:date="2018-07-30T09:48:00Z">
        <w:r w:rsidR="00366F69">
          <w:rPr>
            <w:rFonts w:ascii="Times New Roman" w:eastAsia="Times New Roman" w:hAnsi="Times New Roman" w:cs="Times New Roman"/>
            <w:color w:val="000000"/>
            <w:sz w:val="20"/>
            <w:szCs w:val="20"/>
          </w:rPr>
          <w:t>(</w:t>
        </w:r>
        <w:r w:rsidR="00366F69" w:rsidRPr="00366F69">
          <w:rPr>
            <w:rFonts w:ascii="Times New Roman" w:eastAsia="Times New Roman" w:hAnsi="Times New Roman" w:cs="Times New Roman"/>
            <w:color w:val="000000"/>
            <w:sz w:val="20"/>
            <w:szCs w:val="20"/>
          </w:rPr>
          <w:t>Group ID and partial AID in VHT and CMMG PPDUs</w:t>
        </w:r>
        <w:r w:rsidR="00366F69">
          <w:rPr>
            <w:rFonts w:ascii="Times New Roman" w:eastAsia="Times New Roman" w:hAnsi="Times New Roman" w:cs="Times New Roman"/>
            <w:color w:val="000000"/>
            <w:sz w:val="20"/>
            <w:szCs w:val="20"/>
          </w:rPr>
          <w:t xml:space="preserve">) </w:t>
        </w:r>
      </w:ins>
      <w:ins w:id="50" w:author="Abhishek Patil" w:date="2018-07-24T15:32:00Z">
        <w:r>
          <w:rPr>
            <w:rFonts w:ascii="Times New Roman" w:eastAsia="Times New Roman" w:hAnsi="Times New Roman" w:cs="Times New Roman"/>
            <w:color w:val="000000"/>
            <w:sz w:val="20"/>
            <w:szCs w:val="20"/>
          </w:rPr>
          <w:t>and 10.2</w:t>
        </w:r>
      </w:ins>
      <w:ins w:id="51" w:author="Abhishek Patil" w:date="2018-07-24T15:43:00Z">
        <w:r>
          <w:rPr>
            <w:rFonts w:ascii="Times New Roman" w:eastAsia="Times New Roman" w:hAnsi="Times New Roman" w:cs="Times New Roman"/>
            <w:color w:val="000000"/>
            <w:sz w:val="20"/>
            <w:szCs w:val="20"/>
          </w:rPr>
          <w:t>2</w:t>
        </w:r>
      </w:ins>
      <w:ins w:id="52" w:author="Abhishek Patil" w:date="2018-07-30T09:49:00Z">
        <w:r w:rsidR="00366F69">
          <w:rPr>
            <w:rFonts w:ascii="Times New Roman" w:eastAsia="Times New Roman" w:hAnsi="Times New Roman" w:cs="Times New Roman"/>
            <w:color w:val="000000"/>
            <w:sz w:val="20"/>
            <w:szCs w:val="20"/>
          </w:rPr>
          <w:t xml:space="preserve"> (</w:t>
        </w:r>
        <w:r w:rsidR="00366F69" w:rsidRPr="00366F69">
          <w:rPr>
            <w:rFonts w:ascii="Times New Roman" w:eastAsia="Times New Roman" w:hAnsi="Times New Roman" w:cs="Times New Roman"/>
            <w:color w:val="000000"/>
            <w:sz w:val="20"/>
            <w:szCs w:val="20"/>
          </w:rPr>
          <w:t>Group ID, partial AID, Uplink Indication, and COLOR in S1G PPDUs</w:t>
        </w:r>
        <w:r w:rsidR="00366F69">
          <w:rPr>
            <w:rFonts w:ascii="Times New Roman" w:eastAsia="Times New Roman" w:hAnsi="Times New Roman" w:cs="Times New Roman"/>
            <w:color w:val="000000"/>
            <w:sz w:val="20"/>
            <w:szCs w:val="20"/>
          </w:rPr>
          <w:t>)</w:t>
        </w:r>
      </w:ins>
      <w:ins w:id="53" w:author="Abhishek Patil" w:date="2018-07-27T14:12:00Z">
        <w:r>
          <w:rPr>
            <w:rFonts w:ascii="Times New Roman" w:eastAsia="Times New Roman" w:hAnsi="Times New Roman" w:cs="Times New Roman"/>
            <w:color w:val="000000"/>
            <w:sz w:val="20"/>
            <w:szCs w:val="20"/>
          </w:rPr>
          <w:t xml:space="preserve">, </w:t>
        </w:r>
      </w:ins>
      <w:ins w:id="54" w:author="Abhishek Patil" w:date="2018-07-24T15:43:00Z">
        <w:r>
          <w:rPr>
            <w:rFonts w:ascii="Times New Roman" w:eastAsia="Times New Roman" w:hAnsi="Times New Roman" w:cs="Times New Roman"/>
            <w:color w:val="000000"/>
            <w:sz w:val="20"/>
            <w:szCs w:val="20"/>
          </w:rPr>
          <w:t>the</w:t>
        </w:r>
      </w:ins>
      <w:ins w:id="55" w:author="Abhishek Patil" w:date="2018-07-29T18:55:00Z">
        <w:r w:rsidR="008139EB">
          <w:rPr>
            <w:rFonts w:ascii="Times New Roman" w:eastAsia="Times New Roman" w:hAnsi="Times New Roman" w:cs="Times New Roman"/>
            <w:color w:val="000000"/>
            <w:sz w:val="20"/>
            <w:szCs w:val="20"/>
          </w:rPr>
          <w:t xml:space="preserve"> sequence of</w:t>
        </w:r>
      </w:ins>
      <w:ins w:id="56" w:author="Abhishek Patil" w:date="2018-07-24T15:43:00Z">
        <w:r>
          <w:rPr>
            <w:rFonts w:ascii="Times New Roman" w:eastAsia="Times New Roman" w:hAnsi="Times New Roman" w:cs="Times New Roman"/>
            <w:color w:val="000000"/>
            <w:sz w:val="20"/>
            <w:szCs w:val="20"/>
          </w:rPr>
          <w:t xml:space="preserve"> 48-bit is represented </w:t>
        </w:r>
      </w:ins>
      <w:ins w:id="57" w:author="Abhishek Patil" w:date="2018-07-27T14:12:00Z">
        <w:r>
          <w:rPr>
            <w:rFonts w:ascii="Times New Roman" w:eastAsia="Times New Roman" w:hAnsi="Times New Roman" w:cs="Times New Roman"/>
            <w:color w:val="000000"/>
            <w:sz w:val="20"/>
            <w:szCs w:val="20"/>
          </w:rPr>
          <w:t>such that bit 0 is the Individual/Group bit and bit 47 is the last transmitted bit. Th</w:t>
        </w:r>
      </w:ins>
      <w:ins w:id="58" w:author="Abhishek Patil" w:date="2018-07-27T14:13:00Z">
        <w:r>
          <w:rPr>
            <w:rFonts w:ascii="Times New Roman" w:eastAsia="Times New Roman" w:hAnsi="Times New Roman" w:cs="Times New Roman"/>
            <w:color w:val="000000"/>
            <w:sz w:val="20"/>
            <w:szCs w:val="20"/>
          </w:rPr>
          <w:t xml:space="preserve">is is illustrated </w:t>
        </w:r>
      </w:ins>
      <w:ins w:id="59" w:author="Abhishek Patil" w:date="2018-07-24T15:43:00Z">
        <w:r>
          <w:rPr>
            <w:rFonts w:ascii="Times New Roman" w:eastAsia="Times New Roman" w:hAnsi="Times New Roman" w:cs="Times New Roman"/>
            <w:color w:val="000000"/>
            <w:sz w:val="20"/>
            <w:szCs w:val="20"/>
          </w:rPr>
          <w:t xml:space="preserve">in Figure </w:t>
        </w:r>
      </w:ins>
      <w:ins w:id="60" w:author="Abhishek Patil" w:date="2018-07-30T09:43:00Z">
        <w:r w:rsidR="00EE65ED">
          <w:rPr>
            <w:rFonts w:ascii="Times New Roman" w:eastAsia="Times New Roman" w:hAnsi="Times New Roman" w:cs="Times New Roman"/>
            <w:color w:val="000000"/>
            <w:sz w:val="20"/>
            <w:szCs w:val="20"/>
          </w:rPr>
          <w:t>9</w:t>
        </w:r>
      </w:ins>
      <w:ins w:id="61" w:author="Abhishek Patil" w:date="2018-07-24T15:44:00Z">
        <w:r>
          <w:rPr>
            <w:rFonts w:ascii="Times New Roman" w:eastAsia="Times New Roman" w:hAnsi="Times New Roman" w:cs="Times New Roman"/>
            <w:color w:val="000000"/>
            <w:sz w:val="20"/>
            <w:szCs w:val="20"/>
          </w:rPr>
          <w:t>-</w:t>
        </w:r>
      </w:ins>
      <w:ins w:id="62" w:author="Abhishek Patil" w:date="2018-07-30T09:43:00Z">
        <w:r w:rsidR="00EE65ED">
          <w:rPr>
            <w:rFonts w:ascii="Times New Roman" w:eastAsia="Times New Roman" w:hAnsi="Times New Roman" w:cs="Times New Roman"/>
            <w:color w:val="000000"/>
            <w:sz w:val="20"/>
            <w:szCs w:val="20"/>
          </w:rPr>
          <w:t>0b</w:t>
        </w:r>
      </w:ins>
      <w:ins w:id="63" w:author="Abhishek Patil" w:date="2018-07-30T09:46:00Z">
        <w:r w:rsidR="00EE65ED">
          <w:rPr>
            <w:rFonts w:ascii="Times New Roman" w:eastAsia="Times New Roman" w:hAnsi="Times New Roman" w:cs="Times New Roman"/>
            <w:color w:val="000000"/>
            <w:sz w:val="20"/>
            <w:szCs w:val="20"/>
          </w:rPr>
          <w:t xml:space="preserve"> (Representation of 48-bit MAC address with I/G bit 0)</w:t>
        </w:r>
      </w:ins>
      <w:ins w:id="64" w:author="Abhishek Patil" w:date="2018-07-24T15:32:00Z">
        <w:r>
          <w:rPr>
            <w:rFonts w:ascii="Times New Roman" w:eastAsia="Times New Roman" w:hAnsi="Times New Roman" w:cs="Times New Roman"/>
            <w:color w:val="000000"/>
            <w:sz w:val="20"/>
            <w:szCs w:val="20"/>
          </w:rPr>
          <w:t>.</w:t>
        </w:r>
      </w:ins>
    </w:p>
    <w:p w14:paraId="6155062D" w14:textId="04365614" w:rsidR="00EE65ED" w:rsidRPr="00FF4F93" w:rsidRDefault="00EE65ED"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ins w:id="65" w:author="Abhishek Patil" w:date="2018-07-23T18:04:00Z"/>
          <w:rFonts w:ascii="Times New Roman" w:eastAsia="Times New Roman" w:hAnsi="Times New Roman" w:cs="Times New Roman"/>
          <w:b/>
          <w:i/>
          <w:color w:val="000000"/>
          <w:sz w:val="20"/>
          <w:szCs w:val="20"/>
          <w:highlight w:val="yellow"/>
        </w:rPr>
      </w:pPr>
      <w:r>
        <w:rPr>
          <w:rFonts w:ascii="Times New Roman" w:eastAsia="Times New Roman" w:hAnsi="Times New Roman" w:cs="Times New Roman"/>
          <w:b/>
          <w:color w:val="FF0000"/>
          <w:sz w:val="20"/>
          <w:szCs w:val="20"/>
          <w:highlight w:val="yellow"/>
        </w:rPr>
        <w:t xml:space="preserve">TGm Editor: </w:t>
      </w:r>
      <w:r w:rsidRPr="00FF4F93">
        <w:rPr>
          <w:rFonts w:ascii="Times New Roman" w:eastAsia="Times New Roman" w:hAnsi="Times New Roman" w:cs="Times New Roman"/>
          <w:b/>
          <w:color w:val="FF0000"/>
          <w:sz w:val="20"/>
          <w:szCs w:val="20"/>
          <w:highlight w:val="yellow"/>
        </w:rPr>
        <w:t xml:space="preserve">Visio file for Figure </w:t>
      </w:r>
      <w:r w:rsidR="00402033">
        <w:rPr>
          <w:rFonts w:ascii="Times New Roman" w:eastAsia="Times New Roman" w:hAnsi="Times New Roman" w:cs="Times New Roman"/>
          <w:b/>
          <w:color w:val="FF0000"/>
          <w:sz w:val="20"/>
          <w:szCs w:val="20"/>
          <w:highlight w:val="yellow"/>
        </w:rPr>
        <w:t>9</w:t>
      </w:r>
      <w:r w:rsidRPr="00FF4F93">
        <w:rPr>
          <w:rFonts w:ascii="Times New Roman" w:eastAsia="Times New Roman" w:hAnsi="Times New Roman" w:cs="Times New Roman"/>
          <w:b/>
          <w:color w:val="FF0000"/>
          <w:sz w:val="20"/>
          <w:szCs w:val="20"/>
          <w:highlight w:val="yellow"/>
        </w:rPr>
        <w:t>-</w:t>
      </w:r>
      <w:r w:rsidR="00402033">
        <w:rPr>
          <w:rFonts w:ascii="Times New Roman" w:eastAsia="Times New Roman" w:hAnsi="Times New Roman" w:cs="Times New Roman"/>
          <w:b/>
          <w:color w:val="FF0000"/>
          <w:sz w:val="20"/>
          <w:szCs w:val="20"/>
          <w:highlight w:val="yellow"/>
        </w:rPr>
        <w:t>0b</w:t>
      </w:r>
      <w:r w:rsidRPr="00FF4F93">
        <w:rPr>
          <w:rFonts w:ascii="Times New Roman" w:eastAsia="Times New Roman" w:hAnsi="Times New Roman" w:cs="Times New Roman"/>
          <w:b/>
          <w:color w:val="FF0000"/>
          <w:sz w:val="20"/>
          <w:szCs w:val="20"/>
          <w:highlight w:val="yellow"/>
        </w:rPr>
        <w:t>: 11-18/135</w:t>
      </w:r>
      <w:r>
        <w:rPr>
          <w:rFonts w:ascii="Times New Roman" w:eastAsia="Times New Roman" w:hAnsi="Times New Roman" w:cs="Times New Roman"/>
          <w:b/>
          <w:color w:val="FF0000"/>
          <w:sz w:val="20"/>
          <w:szCs w:val="20"/>
          <w:highlight w:val="yellow"/>
        </w:rPr>
        <w:t>8</w:t>
      </w:r>
    </w:p>
    <w:p w14:paraId="15DAE702" w14:textId="77777777" w:rsidR="00EE65ED" w:rsidRDefault="00EE65ED" w:rsidP="00EE65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object w:dxaOrig="4553" w:dyaOrig="3491" w14:anchorId="0D8C7AF0">
          <v:shape id="_x0000_i1026" type="#_x0000_t75" style="width:227.25pt;height:174.4pt" o:ole="">
            <v:imagedata r:id="rId15" o:title=""/>
          </v:shape>
          <o:OLEObject Type="Embed" ProgID="Visio.Drawing.11" ShapeID="_x0000_i1026" DrawAspect="Content" ObjectID="_1594495441" r:id="rId16"/>
        </w:object>
      </w:r>
    </w:p>
    <w:p w14:paraId="09DCF878" w14:textId="1157238D" w:rsidR="00EE65ED" w:rsidRDefault="00EE65ED" w:rsidP="00EE65ED">
      <w:pPr>
        <w:pStyle w:val="FigTitle"/>
        <w:rPr>
          <w:ins w:id="66" w:author="Abhishek Patil" w:date="2018-07-23T18:06:00Z"/>
        </w:rPr>
      </w:pPr>
      <w:ins w:id="67" w:author="Abhishek Patil" w:date="2018-07-23T18:06:00Z">
        <w:r>
          <w:rPr>
            <w:w w:val="100"/>
          </w:rPr>
          <w:t xml:space="preserve">Figure </w:t>
        </w:r>
      </w:ins>
      <w:ins w:id="68" w:author="Abhishek Patil" w:date="2018-07-30T09:45:00Z">
        <w:r>
          <w:rPr>
            <w:w w:val="100"/>
          </w:rPr>
          <w:t>9</w:t>
        </w:r>
      </w:ins>
      <w:ins w:id="69" w:author="Abhishek Patil" w:date="2018-07-23T18:06:00Z">
        <w:r>
          <w:rPr>
            <w:w w:val="100"/>
          </w:rPr>
          <w:t>-</w:t>
        </w:r>
      </w:ins>
      <w:ins w:id="70" w:author="Abhishek Patil" w:date="2018-07-30T09:45:00Z">
        <w:r>
          <w:rPr>
            <w:w w:val="100"/>
          </w:rPr>
          <w:t>0b</w:t>
        </w:r>
      </w:ins>
      <w:ins w:id="71" w:author="Abhishek Patil" w:date="2018-07-23T18:06:00Z">
        <w:r>
          <w:rPr>
            <w:w w:val="100"/>
          </w:rPr>
          <w:t xml:space="preserve"> – </w:t>
        </w:r>
        <w:r w:rsidRPr="00E15811">
          <w:rPr>
            <w:w w:val="100"/>
          </w:rPr>
          <w:t>Representation of</w:t>
        </w:r>
        <w:r>
          <w:rPr>
            <w:w w:val="100"/>
          </w:rPr>
          <w:t xml:space="preserve"> a 48-bit MAC address</w:t>
        </w:r>
      </w:ins>
      <w:ins w:id="72" w:author="Abhishek Patil" w:date="2018-07-24T11:31:00Z">
        <w:r>
          <w:rPr>
            <w:w w:val="100"/>
          </w:rPr>
          <w:t xml:space="preserve"> </w:t>
        </w:r>
      </w:ins>
      <w:ins w:id="73" w:author="Abhishek Patil" w:date="2018-07-30T09:42:00Z">
        <w:r>
          <w:rPr>
            <w:w w:val="100"/>
          </w:rPr>
          <w:t>with I/G</w:t>
        </w:r>
      </w:ins>
      <w:ins w:id="74" w:author="Abhishek Patil" w:date="2018-07-30T09:43:00Z">
        <w:r>
          <w:rPr>
            <w:w w:val="100"/>
          </w:rPr>
          <w:t xml:space="preserve"> bit 0</w:t>
        </w:r>
      </w:ins>
      <w:r w:rsidRPr="00EF24C0">
        <w:rPr>
          <w:rFonts w:ascii="Times New Roman" w:eastAsia="Times New Roman" w:hAnsi="Times New Roman" w:cs="Times New Roman"/>
          <w:b w:val="0"/>
          <w:sz w:val="16"/>
          <w:highlight w:val="yellow"/>
        </w:rPr>
        <w:t>[#1300]</w:t>
      </w:r>
    </w:p>
    <w:p w14:paraId="03C42E7A" w14:textId="77777777" w:rsidR="00133CFC" w:rsidRDefault="00133CFC" w:rsidP="00B16DD1">
      <w:pPr>
        <w:pStyle w:val="T"/>
        <w:spacing w:after="240"/>
      </w:pPr>
    </w:p>
    <w:p w14:paraId="1E2B98EC" w14:textId="77777777" w:rsidR="00B16DD1" w:rsidRDefault="00B16DD1" w:rsidP="00B16DD1">
      <w:pPr>
        <w:pStyle w:val="H4"/>
        <w:numPr>
          <w:ilvl w:val="0"/>
          <w:numId w:val="24"/>
        </w:numPr>
        <w:rPr>
          <w:w w:val="100"/>
        </w:rPr>
      </w:pPr>
      <w:bookmarkStart w:id="75" w:name="RTF35393433343a2048342c312e"/>
      <w:r>
        <w:rPr>
          <w:w w:val="100"/>
        </w:rPr>
        <w:t>PSMP STA Info field</w:t>
      </w:r>
      <w:bookmarkEnd w:id="75"/>
    </w:p>
    <w:p w14:paraId="0CE2B2C4" w14:textId="15789FC7" w:rsidR="00347ABF" w:rsidRDefault="00347ABF" w:rsidP="00347AB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 xml:space="preserve">make the </w:t>
      </w:r>
      <w:r w:rsidR="0064480F">
        <w:rPr>
          <w:rFonts w:ascii="Times New Roman" w:eastAsia="Times New Roman" w:hAnsi="Times New Roman" w:cs="Times New Roman"/>
          <w:b/>
          <w:i/>
          <w:color w:val="000000"/>
          <w:sz w:val="20"/>
          <w:szCs w:val="20"/>
          <w:highlight w:val="yellow"/>
        </w:rPr>
        <w:t>changes as shown below</w:t>
      </w:r>
      <w:r>
        <w:rPr>
          <w:rFonts w:ascii="Times New Roman" w:eastAsia="Times New Roman" w:hAnsi="Times New Roman" w:cs="Times New Roman"/>
          <w:b/>
          <w:i/>
          <w:color w:val="000000"/>
          <w:sz w:val="20"/>
          <w:szCs w:val="20"/>
          <w:highlight w:val="yellow"/>
        </w:rPr>
        <w:t xml:space="preserve"> to the 7</w:t>
      </w:r>
      <w:r w:rsidRPr="00347ABF">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885L36</w:t>
      </w:r>
      <w:r w:rsidRPr="00272DCF">
        <w:rPr>
          <w:rFonts w:ascii="Times New Roman" w:eastAsia="Times New Roman" w:hAnsi="Times New Roman" w:cs="Times New Roman"/>
          <w:b/>
          <w:i/>
          <w:color w:val="000000"/>
          <w:sz w:val="20"/>
          <w:szCs w:val="20"/>
          <w:highlight w:val="yellow"/>
        </w:rPr>
        <w:t>):</w:t>
      </w:r>
    </w:p>
    <w:p w14:paraId="21C334D3" w14:textId="040E8461" w:rsidR="00B16DD1" w:rsidRPr="00B16DD1" w:rsidRDefault="00B16DD1" w:rsidP="00B16DD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B16DD1">
        <w:rPr>
          <w:rFonts w:ascii="Times New Roman" w:eastAsia="Times New Roman" w:hAnsi="Times New Roman" w:cs="Times New Roman"/>
          <w:color w:val="000000"/>
          <w:sz w:val="20"/>
          <w:szCs w:val="20"/>
        </w:rPr>
        <w:t xml:space="preserve">The PSMP Group Address ID (B21 to B63) subfield contains the 43 </w:t>
      </w:r>
      <w:del w:id="76" w:author="Abhishek Patil" w:date="2018-07-18T14:30:00Z">
        <w:r w:rsidRPr="00B16DD1" w:rsidDel="00347ABF">
          <w:rPr>
            <w:rFonts w:ascii="Times New Roman" w:eastAsia="Times New Roman" w:hAnsi="Times New Roman" w:cs="Times New Roman"/>
            <w:color w:val="000000"/>
            <w:sz w:val="20"/>
            <w:szCs w:val="20"/>
          </w:rPr>
          <w:delText xml:space="preserve">least significant </w:delText>
        </w:r>
      </w:del>
      <w:r w:rsidRPr="00B16DD1">
        <w:rPr>
          <w:rFonts w:ascii="Times New Roman" w:eastAsia="Times New Roman" w:hAnsi="Times New Roman" w:cs="Times New Roman"/>
          <w:color w:val="000000"/>
          <w:sz w:val="20"/>
          <w:szCs w:val="20"/>
        </w:rPr>
        <w:t xml:space="preserve">bits </w:t>
      </w:r>
      <w:del w:id="77" w:author="Abhishek Patil" w:date="2018-07-18T14:30:00Z">
        <w:r w:rsidRPr="00B16DD1" w:rsidDel="00347ABF">
          <w:rPr>
            <w:rFonts w:ascii="Times New Roman" w:eastAsia="Times New Roman" w:hAnsi="Times New Roman" w:cs="Times New Roman"/>
            <w:color w:val="000000"/>
            <w:sz w:val="20"/>
            <w:szCs w:val="20"/>
          </w:rPr>
          <w:delText xml:space="preserve">(LSBs) </w:delText>
        </w:r>
      </w:del>
      <w:ins w:id="78" w:author="Abhishek Patil" w:date="2018-07-18T14:31:00Z">
        <w:r w:rsidR="00347ABF">
          <w:rPr>
            <w:rFonts w:ascii="Times New Roman" w:eastAsia="Times New Roman" w:hAnsi="Times New Roman" w:cs="Times New Roman"/>
            <w:color w:val="000000"/>
            <w:sz w:val="20"/>
            <w:szCs w:val="20"/>
          </w:rPr>
          <w:t>(</w:t>
        </w:r>
      </w:ins>
      <w:ins w:id="79" w:author="Abhishek Patil" w:date="2018-07-19T11:29:00Z">
        <w:r w:rsidR="00A54D7E">
          <w:rPr>
            <w:rFonts w:ascii="Times New Roman" w:eastAsia="Times New Roman" w:hAnsi="Times New Roman" w:cs="Times New Roman"/>
            <w:color w:val="000000"/>
            <w:sz w:val="20"/>
            <w:szCs w:val="20"/>
          </w:rPr>
          <w:t>MAC</w:t>
        </w:r>
      </w:ins>
      <w:ins w:id="80" w:author="Abhishek Patil" w:date="2018-07-19T11:30:00Z">
        <w:r w:rsidR="00A54D7E">
          <w:rPr>
            <w:rFonts w:ascii="Times New Roman" w:eastAsia="Times New Roman" w:hAnsi="Times New Roman" w:cs="Times New Roman"/>
            <w:color w:val="000000"/>
            <w:sz w:val="20"/>
            <w:szCs w:val="20"/>
          </w:rPr>
          <w:t>_ADDR</w:t>
        </w:r>
      </w:ins>
      <w:ins w:id="81" w:author="Abhishek Patil" w:date="2018-07-19T11:29:00Z">
        <w:r w:rsidR="00A54D7E">
          <w:rPr>
            <w:rFonts w:ascii="Times New Roman" w:eastAsia="Times New Roman" w:hAnsi="Times New Roman" w:cs="Times New Roman"/>
            <w:color w:val="000000"/>
            <w:sz w:val="20"/>
            <w:szCs w:val="20"/>
          </w:rPr>
          <w:t>[</w:t>
        </w:r>
      </w:ins>
      <w:ins w:id="82" w:author="Abhishek Patil" w:date="2018-07-18T14:31:00Z">
        <w:r w:rsidR="00347ABF">
          <w:rPr>
            <w:rFonts w:ascii="Times New Roman" w:eastAsia="Times New Roman" w:hAnsi="Times New Roman" w:cs="Times New Roman"/>
            <w:color w:val="000000"/>
            <w:sz w:val="20"/>
            <w:szCs w:val="20"/>
          </w:rPr>
          <w:t>0</w:t>
        </w:r>
      </w:ins>
      <w:ins w:id="83" w:author="Abhishek Patil" w:date="2018-07-19T11:29:00Z">
        <w:r w:rsidR="00A54D7E">
          <w:rPr>
            <w:rFonts w:ascii="Times New Roman" w:eastAsia="Times New Roman" w:hAnsi="Times New Roman" w:cs="Times New Roman"/>
            <w:color w:val="000000"/>
            <w:sz w:val="20"/>
            <w:szCs w:val="20"/>
          </w:rPr>
          <w:t>:</w:t>
        </w:r>
      </w:ins>
      <w:ins w:id="84" w:author="Abhishek Patil" w:date="2018-07-18T14:31:00Z">
        <w:r w:rsidR="00347ABF">
          <w:rPr>
            <w:rFonts w:ascii="Times New Roman" w:eastAsia="Times New Roman" w:hAnsi="Times New Roman" w:cs="Times New Roman"/>
            <w:color w:val="000000"/>
            <w:sz w:val="20"/>
            <w:szCs w:val="20"/>
          </w:rPr>
          <w:t>42</w:t>
        </w:r>
      </w:ins>
      <w:ins w:id="85" w:author="Abhishek Patil" w:date="2018-07-19T11:30:00Z">
        <w:r w:rsidR="00A54D7E">
          <w:rPr>
            <w:rFonts w:ascii="Times New Roman" w:eastAsia="Times New Roman" w:hAnsi="Times New Roman" w:cs="Times New Roman"/>
            <w:color w:val="000000"/>
            <w:sz w:val="20"/>
            <w:szCs w:val="20"/>
          </w:rPr>
          <w:t>]</w:t>
        </w:r>
      </w:ins>
      <w:ins w:id="86" w:author="Abhishek Patil" w:date="2018-07-18T14:31:00Z">
        <w:r w:rsidR="00347ABF">
          <w:rPr>
            <w:rFonts w:ascii="Times New Roman" w:eastAsia="Times New Roman" w:hAnsi="Times New Roman" w:cs="Times New Roman"/>
            <w:color w:val="000000"/>
            <w:sz w:val="20"/>
            <w:szCs w:val="20"/>
          </w:rPr>
          <w:t xml:space="preserve">) </w:t>
        </w:r>
      </w:ins>
      <w:r w:rsidRPr="00B16DD1">
        <w:rPr>
          <w:rFonts w:ascii="Times New Roman" w:eastAsia="Times New Roman" w:hAnsi="Times New Roman" w:cs="Times New Roman"/>
          <w:color w:val="000000"/>
          <w:sz w:val="20"/>
          <w:szCs w:val="20"/>
        </w:rPr>
        <w:t>of a 48 bit MAC address. Use of this subfield is described in 10.30.2.8 (PSMP group addressed transmission rules). B63 contains the LSB of the group address</w:t>
      </w:r>
      <w:del w:id="87" w:author="Abhishek Patil" w:date="2018-07-18T14:26:00Z">
        <w:r w:rsidRPr="00B16DD1" w:rsidDel="00347ABF">
          <w:rPr>
            <w:rFonts w:ascii="Times New Roman" w:eastAsia="Times New Roman" w:hAnsi="Times New Roman" w:cs="Times New Roman"/>
            <w:color w:val="000000"/>
            <w:sz w:val="20"/>
            <w:szCs w:val="20"/>
          </w:rPr>
          <w:delText xml:space="preserve"> (considering the Individual/Group bit to be the most significant bit (MSB))</w:delText>
        </w:r>
      </w:del>
      <w:r w:rsidRPr="00B16DD1">
        <w:rPr>
          <w:rFonts w:ascii="Times New Roman" w:eastAsia="Times New Roman" w:hAnsi="Times New Roman" w:cs="Times New Roman"/>
          <w:color w:val="000000"/>
          <w:sz w:val="20"/>
          <w:szCs w:val="20"/>
        </w:rPr>
        <w:t>.</w:t>
      </w:r>
      <w:r w:rsidR="00EF24C0" w:rsidRPr="000B34B5">
        <w:rPr>
          <w:rFonts w:ascii="Times New Roman" w:eastAsia="Times New Roman" w:hAnsi="Times New Roman" w:cs="Times New Roman"/>
          <w:color w:val="000000"/>
          <w:sz w:val="16"/>
          <w:szCs w:val="20"/>
          <w:highlight w:val="yellow"/>
        </w:rPr>
        <w:t>[#1300]</w:t>
      </w:r>
    </w:p>
    <w:p w14:paraId="692F63FF" w14:textId="526F480A" w:rsidR="00B16DD1" w:rsidRDefault="00B16DD1" w:rsidP="00B16DD1">
      <w:pPr>
        <w:pStyle w:val="T"/>
        <w:spacing w:after="240"/>
      </w:pPr>
    </w:p>
    <w:p w14:paraId="5066D208" w14:textId="77777777" w:rsidR="003B6025" w:rsidRDefault="003B6025" w:rsidP="003B6025">
      <w:pPr>
        <w:pStyle w:val="H4"/>
        <w:numPr>
          <w:ilvl w:val="0"/>
          <w:numId w:val="26"/>
        </w:numPr>
        <w:suppressAutoHyphens/>
        <w:rPr>
          <w:w w:val="100"/>
        </w:rPr>
      </w:pPr>
      <w:bookmarkStart w:id="88" w:name="RTF5f546f633134383337313734"/>
      <w:r>
        <w:rPr>
          <w:w w:val="100"/>
        </w:rPr>
        <w:t>Bea</w:t>
      </w:r>
      <w:bookmarkEnd w:id="88"/>
      <w:r>
        <w:rPr>
          <w:w w:val="100"/>
        </w:rPr>
        <w:t>con Timing element</w:t>
      </w:r>
    </w:p>
    <w:p w14:paraId="104765F1" w14:textId="6CC1307D" w:rsidR="003B6025" w:rsidRDefault="003B6025" w:rsidP="003B60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 xml:space="preserve">make the changes as shown below to the </w:t>
      </w:r>
      <w:r w:rsidR="00A63CBE">
        <w:rPr>
          <w:rFonts w:ascii="Times New Roman" w:eastAsia="Times New Roman" w:hAnsi="Times New Roman" w:cs="Times New Roman"/>
          <w:b/>
          <w:i/>
          <w:color w:val="000000"/>
          <w:sz w:val="20"/>
          <w:szCs w:val="20"/>
          <w:highlight w:val="yellow"/>
        </w:rPr>
        <w:t>8</w:t>
      </w:r>
      <w:r w:rsidRPr="00347ABF">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w:t>
      </w:r>
      <w:r w:rsidR="00A63CBE">
        <w:rPr>
          <w:rFonts w:ascii="Times New Roman" w:eastAsia="Times New Roman" w:hAnsi="Times New Roman" w:cs="Times New Roman"/>
          <w:b/>
          <w:i/>
          <w:color w:val="000000"/>
          <w:sz w:val="20"/>
          <w:szCs w:val="20"/>
          <w:highlight w:val="yellow"/>
        </w:rPr>
        <w:t>1217</w:t>
      </w:r>
      <w:r>
        <w:rPr>
          <w:rFonts w:ascii="Times New Roman" w:eastAsia="Times New Roman" w:hAnsi="Times New Roman" w:cs="Times New Roman"/>
          <w:b/>
          <w:i/>
          <w:color w:val="000000"/>
          <w:sz w:val="20"/>
          <w:szCs w:val="20"/>
          <w:highlight w:val="yellow"/>
        </w:rPr>
        <w:t>L</w:t>
      </w:r>
      <w:r w:rsidR="00A63CBE">
        <w:rPr>
          <w:rFonts w:ascii="Times New Roman" w:eastAsia="Times New Roman" w:hAnsi="Times New Roman" w:cs="Times New Roman"/>
          <w:b/>
          <w:i/>
          <w:color w:val="000000"/>
          <w:sz w:val="20"/>
          <w:szCs w:val="20"/>
          <w:highlight w:val="yellow"/>
        </w:rPr>
        <w:t>60</w:t>
      </w:r>
      <w:r w:rsidRPr="00272DCF">
        <w:rPr>
          <w:rFonts w:ascii="Times New Roman" w:eastAsia="Times New Roman" w:hAnsi="Times New Roman" w:cs="Times New Roman"/>
          <w:b/>
          <w:i/>
          <w:color w:val="000000"/>
          <w:sz w:val="20"/>
          <w:szCs w:val="20"/>
          <w:highlight w:val="yellow"/>
        </w:rPr>
        <w:t>):</w:t>
      </w:r>
    </w:p>
    <w:p w14:paraId="7BA05F27" w14:textId="65C19013" w:rsidR="003B6025" w:rsidRPr="003B6025" w:rsidRDefault="003B6025" w:rsidP="003B60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The Neighbor STA ID subfield is an unsigned integer that indicates the identification of the neighbor STA corresponding to this beacon timing information</w:t>
      </w:r>
      <w:r w:rsidRPr="00C267F0">
        <w:rPr>
          <w:rFonts w:ascii="Times New Roman" w:eastAsia="Times New Roman" w:hAnsi="Times New Roman" w:cs="Times New Roman"/>
          <w:color w:val="BFBFBF" w:themeColor="background1" w:themeShade="BF"/>
          <w:sz w:val="20"/>
          <w:szCs w:val="20"/>
        </w:rPr>
        <w:t xml:space="preserve">. </w:t>
      </w:r>
      <w:r w:rsidRPr="003B6025">
        <w:rPr>
          <w:rFonts w:ascii="Times New Roman" w:eastAsia="Times New Roman" w:hAnsi="Times New Roman" w:cs="Times New Roman"/>
          <w:color w:val="000000"/>
          <w:sz w:val="20"/>
          <w:szCs w:val="20"/>
        </w:rPr>
        <w:t xml:space="preserve">When a mesh peering is established with this neighbor STA, the MSB of this field is set to 0, and the rest of this field is set to the </w:t>
      </w:r>
      <w:del w:id="89" w:author="Abhishek Patil" w:date="2018-07-19T00:13:00Z">
        <w:r w:rsidRPr="003B6025" w:rsidDel="003F4807">
          <w:rPr>
            <w:rFonts w:ascii="Times New Roman" w:eastAsia="Times New Roman" w:hAnsi="Times New Roman" w:cs="Times New Roman"/>
            <w:color w:val="000000"/>
            <w:sz w:val="20"/>
            <w:szCs w:val="20"/>
          </w:rPr>
          <w:delText xml:space="preserve">last 7 </w:delText>
        </w:r>
      </w:del>
      <w:del w:id="90" w:author="Abhishek Patil" w:date="2018-07-19T00:10:00Z">
        <w:r w:rsidRPr="003B6025" w:rsidDel="00B0140E">
          <w:rPr>
            <w:rFonts w:ascii="Times New Roman" w:eastAsia="Times New Roman" w:hAnsi="Times New Roman" w:cs="Times New Roman"/>
            <w:color w:val="000000"/>
            <w:sz w:val="20"/>
            <w:szCs w:val="20"/>
          </w:rPr>
          <w:delText xml:space="preserve">digits </w:delText>
        </w:r>
      </w:del>
      <w:del w:id="91" w:author="Abhishek Patil" w:date="2018-07-19T00:14:00Z">
        <w:r w:rsidRPr="003B6025" w:rsidDel="003F4807">
          <w:rPr>
            <w:rFonts w:ascii="Times New Roman" w:eastAsia="Times New Roman" w:hAnsi="Times New Roman" w:cs="Times New Roman"/>
            <w:color w:val="000000"/>
            <w:sz w:val="20"/>
            <w:szCs w:val="20"/>
          </w:rPr>
          <w:delText>(</w:delText>
        </w:r>
      </w:del>
      <w:r w:rsidRPr="003B6025">
        <w:rPr>
          <w:rFonts w:ascii="Times New Roman" w:eastAsia="Times New Roman" w:hAnsi="Times New Roman" w:cs="Times New Roman"/>
          <w:color w:val="000000"/>
          <w:sz w:val="20"/>
          <w:szCs w:val="20"/>
        </w:rPr>
        <w:t>7 LSBs</w:t>
      </w:r>
      <w:ins w:id="92" w:author="Abhishek Patil" w:date="2018-07-19T00:14:00Z">
        <w:r w:rsidR="003F4807">
          <w:rPr>
            <w:rFonts w:ascii="Times New Roman" w:eastAsia="Times New Roman" w:hAnsi="Times New Roman" w:cs="Times New Roman"/>
            <w:color w:val="000000"/>
            <w:sz w:val="20"/>
            <w:szCs w:val="20"/>
          </w:rPr>
          <w:t xml:space="preserve"> </w:t>
        </w:r>
      </w:ins>
      <w:ins w:id="93" w:author="Abhishek Patil" w:date="2018-07-19T00:19:00Z">
        <w:r w:rsidR="004D7114">
          <w:rPr>
            <w:rFonts w:ascii="Times New Roman" w:eastAsia="Times New Roman" w:hAnsi="Times New Roman" w:cs="Times New Roman"/>
            <w:color w:val="000000"/>
            <w:sz w:val="20"/>
            <w:szCs w:val="20"/>
          </w:rPr>
          <w:t>(</w:t>
        </w:r>
      </w:ins>
      <w:ins w:id="94" w:author="Abhishek Patil" w:date="2018-07-19T11:39:00Z">
        <w:r w:rsidR="00A54D7E">
          <w:rPr>
            <w:rFonts w:ascii="Times New Roman" w:eastAsia="Times New Roman" w:hAnsi="Times New Roman" w:cs="Times New Roman"/>
            <w:color w:val="000000"/>
            <w:sz w:val="20"/>
            <w:szCs w:val="20"/>
          </w:rPr>
          <w:t>AID[0:6]</w:t>
        </w:r>
      </w:ins>
      <w:r w:rsidRPr="003B6025">
        <w:rPr>
          <w:rFonts w:ascii="Times New Roman" w:eastAsia="Times New Roman" w:hAnsi="Times New Roman" w:cs="Times New Roman"/>
          <w:color w:val="000000"/>
          <w:sz w:val="20"/>
          <w:szCs w:val="20"/>
        </w:rPr>
        <w:t>) of the AID value assigned to this neighbor mesh STA. When a mesh peering is not established with this neighbor STA, the MSB of this field is set to 1, and the rest of this field is set to the</w:t>
      </w:r>
      <w:del w:id="95" w:author="Abhishek Patil" w:date="2018-07-19T00:21:00Z">
        <w:r w:rsidRPr="003B6025" w:rsidDel="00202C46">
          <w:rPr>
            <w:rFonts w:ascii="Times New Roman" w:eastAsia="Times New Roman" w:hAnsi="Times New Roman" w:cs="Times New Roman"/>
            <w:color w:val="000000"/>
            <w:sz w:val="20"/>
            <w:szCs w:val="20"/>
          </w:rPr>
          <w:delText xml:space="preserve"> last</w:delText>
        </w:r>
      </w:del>
      <w:r w:rsidRPr="003B6025">
        <w:rPr>
          <w:rFonts w:ascii="Times New Roman" w:eastAsia="Times New Roman" w:hAnsi="Times New Roman" w:cs="Times New Roman"/>
          <w:color w:val="000000"/>
          <w:sz w:val="20"/>
          <w:szCs w:val="20"/>
        </w:rPr>
        <w:t xml:space="preserve"> 7 </w:t>
      </w:r>
      <w:ins w:id="96" w:author="Abhishek Patil" w:date="2018-07-19T00:21:00Z">
        <w:r w:rsidR="00202C46">
          <w:rPr>
            <w:rFonts w:ascii="Times New Roman" w:eastAsia="Times New Roman" w:hAnsi="Times New Roman" w:cs="Times New Roman"/>
            <w:color w:val="000000"/>
            <w:sz w:val="20"/>
            <w:szCs w:val="20"/>
          </w:rPr>
          <w:t>bits of the last octet</w:t>
        </w:r>
      </w:ins>
      <w:ins w:id="97" w:author="Abhishek Patil" w:date="2018-07-19T00:10:00Z">
        <w:r w:rsidR="00B0140E">
          <w:rPr>
            <w:rFonts w:ascii="Times New Roman" w:eastAsia="Times New Roman" w:hAnsi="Times New Roman" w:cs="Times New Roman"/>
            <w:color w:val="000000"/>
            <w:sz w:val="20"/>
            <w:szCs w:val="20"/>
          </w:rPr>
          <w:t xml:space="preserve"> (</w:t>
        </w:r>
      </w:ins>
      <w:ins w:id="98" w:author="Abhishek Patil" w:date="2018-07-19T11:39:00Z">
        <w:r w:rsidR="00D3734E">
          <w:rPr>
            <w:rFonts w:ascii="Times New Roman" w:eastAsia="Times New Roman" w:hAnsi="Times New Roman" w:cs="Times New Roman"/>
            <w:color w:val="000000"/>
            <w:sz w:val="20"/>
            <w:szCs w:val="20"/>
          </w:rPr>
          <w:t>MAC_ADDR</w:t>
        </w:r>
      </w:ins>
      <w:ins w:id="99" w:author="Abhishek Patil" w:date="2018-07-19T11:40:00Z">
        <w:r w:rsidR="00D3734E">
          <w:rPr>
            <w:rFonts w:ascii="Times New Roman" w:eastAsia="Times New Roman" w:hAnsi="Times New Roman" w:cs="Times New Roman"/>
            <w:color w:val="000000"/>
            <w:sz w:val="20"/>
            <w:szCs w:val="20"/>
          </w:rPr>
          <w:t>[</w:t>
        </w:r>
      </w:ins>
      <w:ins w:id="100" w:author="Abhishek Patil" w:date="2018-07-19T00:10:00Z">
        <w:r w:rsidR="00B0140E">
          <w:rPr>
            <w:rFonts w:ascii="Times New Roman" w:eastAsia="Times New Roman" w:hAnsi="Times New Roman" w:cs="Times New Roman"/>
            <w:color w:val="000000"/>
            <w:sz w:val="20"/>
            <w:szCs w:val="20"/>
          </w:rPr>
          <w:t>0</w:t>
        </w:r>
      </w:ins>
      <w:ins w:id="101" w:author="Abhishek Patil" w:date="2018-07-19T11:40:00Z">
        <w:r w:rsidR="00D3734E">
          <w:rPr>
            <w:rFonts w:ascii="Times New Roman" w:eastAsia="Times New Roman" w:hAnsi="Times New Roman" w:cs="Times New Roman"/>
            <w:color w:val="000000"/>
            <w:sz w:val="20"/>
            <w:szCs w:val="20"/>
          </w:rPr>
          <w:t>:</w:t>
        </w:r>
      </w:ins>
      <w:ins w:id="102" w:author="Abhishek Patil" w:date="2018-07-19T00:10:00Z">
        <w:r w:rsidR="00B0140E">
          <w:rPr>
            <w:rFonts w:ascii="Times New Roman" w:eastAsia="Times New Roman" w:hAnsi="Times New Roman" w:cs="Times New Roman"/>
            <w:color w:val="000000"/>
            <w:sz w:val="20"/>
            <w:szCs w:val="20"/>
          </w:rPr>
          <w:t>6</w:t>
        </w:r>
      </w:ins>
      <w:ins w:id="103" w:author="Abhishek Patil" w:date="2018-07-19T11:40:00Z">
        <w:r w:rsidR="00D3734E">
          <w:rPr>
            <w:rFonts w:ascii="Times New Roman" w:eastAsia="Times New Roman" w:hAnsi="Times New Roman" w:cs="Times New Roman"/>
            <w:color w:val="000000"/>
            <w:sz w:val="20"/>
            <w:szCs w:val="20"/>
          </w:rPr>
          <w:t>]</w:t>
        </w:r>
      </w:ins>
      <w:ins w:id="104" w:author="Abhishek Patil" w:date="2018-07-19T00:10:00Z">
        <w:r w:rsidR="00B0140E">
          <w:rPr>
            <w:rFonts w:ascii="Times New Roman" w:eastAsia="Times New Roman" w:hAnsi="Times New Roman" w:cs="Times New Roman"/>
            <w:color w:val="000000"/>
            <w:sz w:val="20"/>
            <w:szCs w:val="20"/>
          </w:rPr>
          <w:t>)</w:t>
        </w:r>
        <w:r w:rsidR="00B0140E" w:rsidRPr="003B6025">
          <w:rPr>
            <w:rFonts w:ascii="Times New Roman" w:eastAsia="Times New Roman" w:hAnsi="Times New Roman" w:cs="Times New Roman"/>
            <w:color w:val="000000"/>
            <w:sz w:val="20"/>
            <w:szCs w:val="20"/>
          </w:rPr>
          <w:t xml:space="preserve"> </w:t>
        </w:r>
      </w:ins>
      <w:del w:id="105" w:author="Abhishek Patil" w:date="2018-07-18T15:01:00Z">
        <w:r w:rsidRPr="003B6025" w:rsidDel="00A63CBE">
          <w:rPr>
            <w:rFonts w:ascii="Times New Roman" w:eastAsia="Times New Roman" w:hAnsi="Times New Roman" w:cs="Times New Roman"/>
            <w:color w:val="000000"/>
            <w:sz w:val="20"/>
            <w:szCs w:val="20"/>
          </w:rPr>
          <w:delText xml:space="preserve">digits </w:delText>
        </w:r>
      </w:del>
      <w:del w:id="106" w:author="Abhishek Patil" w:date="2018-07-18T15:02:00Z">
        <w:r w:rsidRPr="003B6025" w:rsidDel="00A63CBE">
          <w:rPr>
            <w:rFonts w:ascii="Times New Roman" w:eastAsia="Times New Roman" w:hAnsi="Times New Roman" w:cs="Times New Roman"/>
            <w:color w:val="000000"/>
            <w:sz w:val="20"/>
            <w:szCs w:val="20"/>
          </w:rPr>
          <w:delText xml:space="preserve">(7 LSBs, taking the I/G bit as the MSB) </w:delText>
        </w:r>
      </w:del>
      <w:r w:rsidRPr="003B6025">
        <w:rPr>
          <w:rFonts w:ascii="Times New Roman" w:eastAsia="Times New Roman" w:hAnsi="Times New Roman" w:cs="Times New Roman"/>
          <w:color w:val="000000"/>
          <w:sz w:val="20"/>
          <w:szCs w:val="20"/>
        </w:rPr>
        <w:t>of the 48-bit MAC address of this neighbor STA.</w:t>
      </w:r>
      <w:r w:rsidR="00EF24C0" w:rsidRPr="000B34B5">
        <w:rPr>
          <w:rFonts w:ascii="Times New Roman" w:eastAsia="Times New Roman" w:hAnsi="Times New Roman" w:cs="Times New Roman"/>
          <w:color w:val="000000"/>
          <w:sz w:val="16"/>
          <w:szCs w:val="20"/>
          <w:highlight w:val="yellow"/>
        </w:rPr>
        <w:t>[#1300]</w:t>
      </w:r>
    </w:p>
    <w:p w14:paraId="2CA2FA93" w14:textId="6A6F2C3F" w:rsidR="001705FD" w:rsidRDefault="001705FD" w:rsidP="00B16DD1">
      <w:pPr>
        <w:pStyle w:val="T"/>
        <w:spacing w:after="240"/>
      </w:pPr>
    </w:p>
    <w:p w14:paraId="70768A2D" w14:textId="77777777" w:rsidR="009601FD" w:rsidRDefault="009601FD" w:rsidP="009601FD">
      <w:pPr>
        <w:pStyle w:val="H5"/>
        <w:numPr>
          <w:ilvl w:val="0"/>
          <w:numId w:val="40"/>
        </w:numPr>
        <w:rPr>
          <w:w w:val="100"/>
        </w:rPr>
      </w:pPr>
      <w:bookmarkStart w:id="107" w:name="RTF38303136313a2048352c312e"/>
      <w:r>
        <w:rPr>
          <w:w w:val="100"/>
        </w:rPr>
        <w:t>Receiver’s procedure</w:t>
      </w:r>
      <w:bookmarkEnd w:id="107"/>
    </w:p>
    <w:p w14:paraId="0E9FC20F" w14:textId="77777777" w:rsidR="009601FD"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4</w:t>
      </w:r>
      <w:r w:rsidRPr="00347ABF">
        <w:rPr>
          <w:rFonts w:ascii="Times New Roman" w:eastAsia="Times New Roman" w:hAnsi="Times New Roman" w:cs="Times New Roman"/>
          <w:b/>
          <w:i/>
          <w:color w:val="000000"/>
          <w:sz w:val="20"/>
          <w:szCs w:val="20"/>
          <w:highlight w:val="yellow"/>
          <w:vertAlign w:val="superscript"/>
        </w:rPr>
        <w:t>th</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2744L58</w:t>
      </w:r>
      <w:r w:rsidRPr="00272DCF">
        <w:rPr>
          <w:rFonts w:ascii="Times New Roman" w:eastAsia="Times New Roman" w:hAnsi="Times New Roman" w:cs="Times New Roman"/>
          <w:b/>
          <w:i/>
          <w:color w:val="000000"/>
          <w:sz w:val="20"/>
          <w:szCs w:val="20"/>
          <w:highlight w:val="yellow"/>
        </w:rPr>
        <w:t>):</w:t>
      </w:r>
    </w:p>
    <w:p w14:paraId="21E46788" w14:textId="6EF0774D" w:rsidR="009601FD" w:rsidRPr="00B76137"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 xml:space="preserve">A mesh STA can also check if its neighbor mesh STAs received its Beacon frame successfully by checking whether the Beacon Timing elements received from its neighbor mesh STAs contain beacon timing </w:t>
      </w:r>
      <w:r w:rsidRPr="00C131ED">
        <w:rPr>
          <w:rFonts w:ascii="Times New Roman" w:eastAsia="Times New Roman" w:hAnsi="Times New Roman" w:cs="Times New Roman"/>
          <w:sz w:val="20"/>
          <w:szCs w:val="20"/>
        </w:rPr>
        <w:lastRenderedPageBreak/>
        <w:t xml:space="preserve">information of the mesh STA. </w:t>
      </w:r>
      <w:r w:rsidRPr="00B76137">
        <w:rPr>
          <w:rFonts w:ascii="Times New Roman" w:eastAsia="Times New Roman" w:hAnsi="Times New Roman" w:cs="Times New Roman"/>
          <w:color w:val="000000"/>
          <w:sz w:val="20"/>
          <w:szCs w:val="20"/>
        </w:rPr>
        <w:t xml:space="preserve">When the Beacon Timing element is received from one of the peer mesh STAs, the mesh STA checks if the MSB of the Neighbor STA ID subfield is set to 0 and the rest of the field matches with the 7 LSBs </w:t>
      </w:r>
      <w:ins w:id="108" w:author="Abhishek Patil" w:date="2018-07-19T00:24:00Z">
        <w:r>
          <w:rPr>
            <w:rFonts w:ascii="Times New Roman" w:eastAsia="Times New Roman" w:hAnsi="Times New Roman" w:cs="Times New Roman"/>
            <w:color w:val="000000"/>
            <w:sz w:val="20"/>
            <w:szCs w:val="20"/>
          </w:rPr>
          <w:t>(</w:t>
        </w:r>
      </w:ins>
      <w:ins w:id="109" w:author="Abhishek Patil" w:date="2018-07-19T11:40:00Z">
        <w:r w:rsidR="00D3734E">
          <w:rPr>
            <w:rFonts w:ascii="Times New Roman" w:eastAsia="Times New Roman" w:hAnsi="Times New Roman" w:cs="Times New Roman"/>
            <w:color w:val="000000"/>
            <w:sz w:val="20"/>
            <w:szCs w:val="20"/>
          </w:rPr>
          <w:t>AID[0:6]</w:t>
        </w:r>
      </w:ins>
      <w:ins w:id="110" w:author="Abhishek Patil" w:date="2018-07-19T00:24:00Z">
        <w:r>
          <w:rPr>
            <w:rFonts w:ascii="Times New Roman" w:eastAsia="Times New Roman" w:hAnsi="Times New Roman" w:cs="Times New Roman"/>
            <w:color w:val="000000"/>
            <w:sz w:val="20"/>
            <w:szCs w:val="20"/>
          </w:rPr>
          <w:t xml:space="preserve">) </w:t>
        </w:r>
      </w:ins>
      <w:r w:rsidRPr="00B76137">
        <w:rPr>
          <w:rFonts w:ascii="Times New Roman" w:eastAsia="Times New Roman" w:hAnsi="Times New Roman" w:cs="Times New Roman"/>
          <w:color w:val="000000"/>
          <w:sz w:val="20"/>
          <w:szCs w:val="20"/>
        </w:rPr>
        <w:t>of the AID value assigned to the mesh STA through the mesh peering establishment. When the Beacon Timing element is received from a nonpeer mesh STA, the mesh STA checks if the MSB of the Neighbor STA ID subfield is set to 1 and the rest of the field matches with the 7</w:t>
      </w:r>
      <w:ins w:id="111" w:author="Abhishek Patil" w:date="2018-07-19T00:22:00Z">
        <w:r>
          <w:rPr>
            <w:rFonts w:ascii="Times New Roman" w:eastAsia="Times New Roman" w:hAnsi="Times New Roman" w:cs="Times New Roman"/>
            <w:color w:val="000000"/>
            <w:sz w:val="20"/>
            <w:szCs w:val="20"/>
          </w:rPr>
          <w:t xml:space="preserve"> bits of the last octet (</w:t>
        </w:r>
      </w:ins>
      <w:ins w:id="112" w:author="Abhishek Patil" w:date="2018-07-19T11:40:00Z">
        <w:r w:rsidR="00D3734E">
          <w:rPr>
            <w:rFonts w:ascii="Times New Roman" w:eastAsia="Times New Roman" w:hAnsi="Times New Roman" w:cs="Times New Roman"/>
            <w:color w:val="000000"/>
            <w:sz w:val="20"/>
            <w:szCs w:val="20"/>
          </w:rPr>
          <w:t>MAC_ADDR[0:6]</w:t>
        </w:r>
      </w:ins>
      <w:ins w:id="113" w:author="Abhishek Patil" w:date="2018-07-19T00:22:00Z">
        <w:r>
          <w:rPr>
            <w:rFonts w:ascii="Times New Roman" w:eastAsia="Times New Roman" w:hAnsi="Times New Roman" w:cs="Times New Roman"/>
            <w:color w:val="000000"/>
            <w:sz w:val="20"/>
            <w:szCs w:val="20"/>
          </w:rPr>
          <w:t>)</w:t>
        </w:r>
      </w:ins>
      <w:del w:id="114" w:author="Abhishek Patil" w:date="2018-07-19T00:22:00Z">
        <w:r w:rsidRPr="00B76137" w:rsidDel="00202C46">
          <w:rPr>
            <w:rFonts w:ascii="Times New Roman" w:eastAsia="Times New Roman" w:hAnsi="Times New Roman" w:cs="Times New Roman"/>
            <w:color w:val="000000"/>
            <w:sz w:val="20"/>
            <w:szCs w:val="20"/>
          </w:rPr>
          <w:delText xml:space="preserve"> LSBs</w:delText>
        </w:r>
      </w:del>
      <w:r w:rsidRPr="00B76137">
        <w:rPr>
          <w:rFonts w:ascii="Times New Roman" w:eastAsia="Times New Roman" w:hAnsi="Times New Roman" w:cs="Times New Roman"/>
          <w:color w:val="000000"/>
          <w:sz w:val="20"/>
          <w:szCs w:val="20"/>
        </w:rPr>
        <w:t xml:space="preserve"> of its own MAC address</w:t>
      </w:r>
      <w:del w:id="115" w:author="Abhishek Patil" w:date="2018-07-19T00:08:00Z">
        <w:r w:rsidRPr="00B76137" w:rsidDel="00CA47BD">
          <w:rPr>
            <w:rFonts w:ascii="Times New Roman" w:eastAsia="Times New Roman" w:hAnsi="Times New Roman" w:cs="Times New Roman"/>
            <w:color w:val="000000"/>
            <w:sz w:val="20"/>
            <w:szCs w:val="20"/>
          </w:rPr>
          <w:delText xml:space="preserve"> (taking the Individual/Group bit as the MSB)</w:delText>
        </w:r>
      </w:del>
      <w:r w:rsidRPr="00B76137">
        <w:rPr>
          <w:rFonts w:ascii="Times New Roman" w:eastAsia="Times New Roman" w:hAnsi="Times New Roman" w:cs="Times New Roman"/>
          <w:color w:val="000000"/>
          <w:sz w:val="20"/>
          <w:szCs w:val="20"/>
        </w:rPr>
        <w:t>. If the matching is verified, the corresponding beacon timing information represents the correct beacon reception by the neighbor mesh STA.</w:t>
      </w:r>
      <w:r w:rsidR="00EF24C0" w:rsidRPr="000B34B5">
        <w:rPr>
          <w:rFonts w:ascii="Times New Roman" w:eastAsia="Times New Roman" w:hAnsi="Times New Roman" w:cs="Times New Roman"/>
          <w:color w:val="000000"/>
          <w:sz w:val="16"/>
          <w:szCs w:val="20"/>
          <w:highlight w:val="yellow"/>
        </w:rPr>
        <w:t>[#1300]</w:t>
      </w:r>
    </w:p>
    <w:p w14:paraId="4601617A" w14:textId="77777777" w:rsidR="009601FD" w:rsidRDefault="009601FD" w:rsidP="00B16DD1">
      <w:pPr>
        <w:pStyle w:val="T"/>
        <w:spacing w:after="240"/>
      </w:pPr>
    </w:p>
    <w:p w14:paraId="2435FD14" w14:textId="5D7CFA1A" w:rsidR="005B45C3" w:rsidRDefault="005B45C3" w:rsidP="005B45C3">
      <w:pPr>
        <w:pStyle w:val="H2"/>
        <w:numPr>
          <w:ilvl w:val="0"/>
          <w:numId w:val="27"/>
        </w:numPr>
        <w:rPr>
          <w:w w:val="100"/>
        </w:rPr>
      </w:pPr>
      <w:bookmarkStart w:id="116" w:name="RTF37363431303a2048322c312e"/>
      <w:r>
        <w:rPr>
          <w:w w:val="100"/>
        </w:rPr>
        <w:t>Group ID and partial AID in VHT and CMMG</w:t>
      </w:r>
      <w:bookmarkEnd w:id="116"/>
      <w:r>
        <w:rPr>
          <w:w w:val="100"/>
        </w:rPr>
        <w:t xml:space="preserve"> PPDUs</w:t>
      </w:r>
      <w:r w:rsidR="00E268BD" w:rsidRPr="00E268BD">
        <w:rPr>
          <w:rFonts w:ascii="Times New Roman" w:eastAsia="Times New Roman" w:hAnsi="Times New Roman" w:cs="Times New Roman"/>
          <w:b w:val="0"/>
          <w:sz w:val="16"/>
          <w:szCs w:val="20"/>
          <w:highlight w:val="yellow"/>
        </w:rPr>
        <w:t>[#1300</w:t>
      </w:r>
      <w:r w:rsidR="006B7190">
        <w:rPr>
          <w:rFonts w:ascii="Times New Roman" w:eastAsia="Times New Roman" w:hAnsi="Times New Roman" w:cs="Times New Roman"/>
          <w:b w:val="0"/>
          <w:sz w:val="16"/>
          <w:highlight w:val="yellow"/>
        </w:rPr>
        <w:t>,1288</w:t>
      </w:r>
      <w:r w:rsidR="00E268BD" w:rsidRPr="00E268BD">
        <w:rPr>
          <w:rFonts w:ascii="Times New Roman" w:eastAsia="Times New Roman" w:hAnsi="Times New Roman" w:cs="Times New Roman"/>
          <w:b w:val="0"/>
          <w:sz w:val="16"/>
          <w:szCs w:val="20"/>
          <w:highlight w:val="yellow"/>
        </w:rPr>
        <w:t>]</w:t>
      </w:r>
    </w:p>
    <w:p w14:paraId="2CD00960" w14:textId="7AA68A06" w:rsidR="00FF4F93" w:rsidRDefault="009601FD"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 xml:space="preserve">make the changes </w:t>
      </w:r>
      <w:r w:rsidR="00AC51D7">
        <w:rPr>
          <w:rFonts w:ascii="Times New Roman" w:eastAsia="Times New Roman" w:hAnsi="Times New Roman" w:cs="Times New Roman"/>
          <w:b/>
          <w:i/>
          <w:color w:val="000000"/>
          <w:sz w:val="20"/>
          <w:szCs w:val="20"/>
          <w:highlight w:val="yellow"/>
        </w:rPr>
        <w:t xml:space="preserve">to this section </w:t>
      </w:r>
      <w:r>
        <w:rPr>
          <w:rFonts w:ascii="Times New Roman" w:eastAsia="Times New Roman" w:hAnsi="Times New Roman" w:cs="Times New Roman"/>
          <w:b/>
          <w:i/>
          <w:color w:val="000000"/>
          <w:sz w:val="20"/>
          <w:szCs w:val="20"/>
          <w:highlight w:val="yellow"/>
        </w:rPr>
        <w:t>as shown below</w:t>
      </w:r>
      <w:r w:rsidR="00FF4F93">
        <w:rPr>
          <w:rFonts w:ascii="Times New Roman" w:eastAsia="Times New Roman" w:hAnsi="Times New Roman" w:cs="Times New Roman"/>
          <w:b/>
          <w:i/>
          <w:color w:val="000000"/>
          <w:sz w:val="20"/>
          <w:szCs w:val="20"/>
          <w:highlight w:val="yellow"/>
        </w:rPr>
        <w:t>:</w:t>
      </w:r>
    </w:p>
    <w:p w14:paraId="72D88573" w14:textId="63A373A3" w:rsidR="00AC51D7" w:rsidRPr="00C131ED" w:rsidRDefault="00AC51D7" w:rsidP="00AC51D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The partial AID is a nonunique STA identifier defined in Table 10-12 (Settings for the TXVECTOR parameters GROUP_ID and PARTIAL_AID for VHT STAs) and Table 10-13 (Settings for the TXVECTOR parameter PARTIAL_AID for CMMG STAs) The partial AID is carried in the TXVECTOR parameter PARTIAL_AID of a VHT SU PPDU or a CMMG PPDU and is limited to 9 bits.</w:t>
      </w:r>
    </w:p>
    <w:p w14:paraId="5EAC025C" w14:textId="7B38285B" w:rsidR="00B165FD" w:rsidRDefault="00B165FD" w:rsidP="00B165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moveToRangeStart w:id="117" w:author="Abhishek Patil" w:date="2018-07-23T18:04:00Z" w:name="move520132374"/>
      <w:moveTo w:id="118" w:author="Abhishek Patil" w:date="2018-07-23T18:04:00Z">
        <w:r w:rsidRPr="005735FE">
          <w:rPr>
            <w:rFonts w:ascii="Times New Roman" w:eastAsia="Times New Roman" w:hAnsi="Times New Roman" w:cs="Times New Roman"/>
            <w:color w:val="000000"/>
            <w:sz w:val="20"/>
            <w:szCs w:val="20"/>
          </w:rPr>
          <w:t>In Table 10-12 (Settings for the TXVECTOR parameters GROUP_ID and PARTIAL_AID for VHT STAs)</w:t>
        </w:r>
      </w:moveTo>
      <w:ins w:id="119" w:author="Abhishek Patil" w:date="2018-07-23T18:14:00Z">
        <w:r w:rsidR="003C3B8B">
          <w:rPr>
            <w:rFonts w:ascii="Times New Roman" w:eastAsia="Times New Roman" w:hAnsi="Times New Roman" w:cs="Times New Roman"/>
            <w:color w:val="000000"/>
            <w:sz w:val="20"/>
            <w:szCs w:val="20"/>
          </w:rPr>
          <w:t>,</w:t>
        </w:r>
      </w:ins>
      <w:moveTo w:id="120" w:author="Abhishek Patil" w:date="2018-07-23T18:04:00Z">
        <w:del w:id="121" w:author="Abhishek Patil" w:date="2018-07-23T18:14:00Z">
          <w:r w:rsidRPr="005735FE" w:rsidDel="003C3B8B">
            <w:rPr>
              <w:rFonts w:ascii="Times New Roman" w:eastAsia="Times New Roman" w:hAnsi="Times New Roman" w:cs="Times New Roman"/>
              <w:color w:val="000000"/>
              <w:sz w:val="20"/>
              <w:szCs w:val="20"/>
            </w:rPr>
            <w:delText xml:space="preserve"> and</w:delText>
          </w:r>
        </w:del>
        <w:r w:rsidRPr="005735FE">
          <w:rPr>
            <w:rFonts w:ascii="Times New Roman" w:eastAsia="Times New Roman" w:hAnsi="Times New Roman" w:cs="Times New Roman"/>
            <w:color w:val="000000"/>
            <w:sz w:val="20"/>
            <w:szCs w:val="20"/>
          </w:rPr>
          <w:t xml:space="preserve"> </w:t>
        </w:r>
        <w:r w:rsidRPr="005735FE">
          <w:rPr>
            <w:rFonts w:ascii="Times New Roman" w:eastAsia="Times New Roman" w:hAnsi="Times New Roman" w:cs="Times New Roman"/>
            <w:color w:val="000000"/>
            <w:spacing w:val="-2"/>
            <w:sz w:val="20"/>
            <w:szCs w:val="20"/>
          </w:rPr>
          <w:t>Table 10-13 (Settings for the TXVECTOR parameter PARTIAL_AID for CMMG STAs)</w:t>
        </w:r>
      </w:moveTo>
      <w:ins w:id="122" w:author="Abhishek Patil" w:date="2018-07-23T18:14:00Z">
        <w:r w:rsidR="003C3B8B">
          <w:rPr>
            <w:rFonts w:ascii="Times New Roman" w:eastAsia="Times New Roman" w:hAnsi="Times New Roman" w:cs="Times New Roman"/>
            <w:color w:val="000000"/>
            <w:spacing w:val="-2"/>
            <w:sz w:val="20"/>
            <w:szCs w:val="20"/>
          </w:rPr>
          <w:t xml:space="preserve"> and subsequent discussion in this section</w:t>
        </w:r>
      </w:ins>
      <w:moveTo w:id="123" w:author="Abhishek Patil" w:date="2018-07-23T18:04:00Z">
        <w:r w:rsidRPr="005735FE">
          <w:rPr>
            <w:rFonts w:ascii="Times New Roman" w:eastAsia="Times New Roman" w:hAnsi="Times New Roman" w:cs="Times New Roman"/>
            <w:color w:val="000000"/>
            <w:sz w:val="20"/>
            <w:szCs w:val="20"/>
          </w:rPr>
          <w:t>, BSSID[</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and RA[</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represent bits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to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inclusive of the BSSID and RA, respectively, with </w:t>
        </w:r>
      </w:moveTo>
      <w:ins w:id="124" w:author="Abhishek Patil" w:date="2018-07-24T09:20:00Z">
        <w:r w:rsidR="00FC63C7" w:rsidRPr="00E15811">
          <w:rPr>
            <w:rFonts w:ascii="Times New Roman" w:eastAsia="Times New Roman" w:hAnsi="Times New Roman" w:cs="Times New Roman"/>
            <w:color w:val="000000"/>
            <w:sz w:val="20"/>
            <w:szCs w:val="20"/>
          </w:rPr>
          <w:t>the 48-bit MAC address represented such that</w:t>
        </w:r>
        <w:r w:rsidR="00FC63C7">
          <w:rPr>
            <w:rFonts w:ascii="Times New Roman" w:eastAsia="Times New Roman" w:hAnsi="Times New Roman" w:cs="Times New Roman"/>
            <w:color w:val="000000"/>
            <w:sz w:val="20"/>
            <w:szCs w:val="20"/>
          </w:rPr>
          <w:t xml:space="preserve"> </w:t>
        </w:r>
      </w:ins>
      <w:moveTo w:id="125" w:author="Abhishek Patil" w:date="2018-07-23T18:04:00Z">
        <w:r w:rsidRPr="005735FE">
          <w:rPr>
            <w:rFonts w:ascii="Times New Roman" w:eastAsia="Times New Roman" w:hAnsi="Times New Roman" w:cs="Times New Roman"/>
            <w:color w:val="000000"/>
            <w:sz w:val="20"/>
            <w:szCs w:val="20"/>
          </w:rPr>
          <w:t xml:space="preserve">bit 0 being the Individual/Group bit and bit 47 being the last transmitted bit, in which bit position </w:t>
        </w:r>
        <w:r w:rsidRPr="005735FE">
          <w:rPr>
            <w:rFonts w:ascii="Times New Roman" w:eastAsia="Times New Roman" w:hAnsi="Times New Roman" w:cs="Times New Roman"/>
            <w:i/>
            <w:iCs/>
            <w:color w:val="000000"/>
            <w:sz w:val="20"/>
            <w:szCs w:val="20"/>
          </w:rPr>
          <w:t>b</w:t>
        </w:r>
        <w:r w:rsidRPr="005735FE">
          <w:rPr>
            <w:rFonts w:ascii="Times New Roman" w:eastAsia="Times New Roman" w:hAnsi="Times New Roman" w:cs="Times New Roman"/>
            <w:color w:val="000000"/>
            <w:sz w:val="20"/>
            <w:szCs w:val="20"/>
          </w:rPr>
          <w:t xml:space="preserve"> is then scaled by</w:t>
        </w:r>
      </w:moveTo>
      <w:ins w:id="126" w:author="Abhishek Patil" w:date="2018-07-27T14:20:00Z">
        <w:r w:rsidR="00023699">
          <w:rPr>
            <w:rFonts w:ascii="Times New Roman" w:eastAsia="Times New Roman" w:hAnsi="Times New Roman" w:cs="Times New Roman"/>
            <w:color w:val="000000"/>
            <w:sz w:val="20"/>
            <w:szCs w:val="20"/>
          </w:rPr>
          <w:t xml:space="preserve"> 2</w:t>
        </w:r>
        <w:r w:rsidR="00023699" w:rsidRPr="00023699">
          <w:rPr>
            <w:rFonts w:ascii="Times New Roman" w:eastAsia="Times New Roman" w:hAnsi="Times New Roman" w:cs="Times New Roman"/>
            <w:color w:val="000000"/>
            <w:sz w:val="20"/>
            <w:szCs w:val="20"/>
            <w:vertAlign w:val="superscript"/>
          </w:rPr>
          <w:t>0</w:t>
        </w:r>
      </w:ins>
      <w:moveTo w:id="127" w:author="Abhishek Patil" w:date="2018-07-23T18:04:00Z">
        <w:r w:rsidRPr="005735FE">
          <w:rPr>
            <w:rFonts w:ascii="Times New Roman" w:eastAsia="Times New Roman" w:hAnsi="Times New Roman" w:cs="Times New Roman"/>
            <w:color w:val="000000"/>
            <w:sz w:val="20"/>
            <w:szCs w:val="20"/>
          </w:rPr>
          <w:t xml:space="preserve"> and </w:t>
        </w:r>
        <w:r w:rsidRPr="005735FE">
          <w:rPr>
            <w:rFonts w:ascii="Times New Roman" w:eastAsia="Times New Roman" w:hAnsi="Times New Roman" w:cs="Times New Roman"/>
            <w:i/>
            <w:iCs/>
            <w:color w:val="000000"/>
            <w:sz w:val="20"/>
            <w:szCs w:val="20"/>
          </w:rPr>
          <w:t>c</w:t>
        </w:r>
        <w:r w:rsidRPr="005735FE">
          <w:rPr>
            <w:rFonts w:ascii="Times New Roman" w:eastAsia="Times New Roman" w:hAnsi="Times New Roman" w:cs="Times New Roman"/>
            <w:color w:val="000000"/>
            <w:sz w:val="20"/>
            <w:szCs w:val="20"/>
          </w:rPr>
          <w:t xml:space="preserve"> by </w:t>
        </w:r>
      </w:moveTo>
      <w:ins w:id="128" w:author="Abhishek Patil" w:date="2018-07-27T14:20:00Z">
        <w:r w:rsidR="00023699">
          <w:rPr>
            <w:rFonts w:ascii="Times New Roman" w:eastAsia="Times New Roman" w:hAnsi="Times New Roman" w:cs="Times New Roman"/>
            <w:color w:val="000000"/>
            <w:sz w:val="20"/>
            <w:szCs w:val="20"/>
          </w:rPr>
          <w:t>2</w:t>
        </w:r>
        <w:r w:rsidR="00023699" w:rsidRPr="00023699">
          <w:rPr>
            <w:rFonts w:ascii="Times New Roman" w:eastAsia="Times New Roman" w:hAnsi="Times New Roman" w:cs="Times New Roman"/>
            <w:color w:val="000000"/>
            <w:sz w:val="20"/>
            <w:szCs w:val="20"/>
            <w:vertAlign w:val="superscript"/>
          </w:rPr>
          <w:t>c-b</w:t>
        </w:r>
      </w:ins>
      <w:moveTo w:id="129" w:author="Abhishek Patil" w:date="2018-07-23T18:04:00Z">
        <w:r w:rsidRPr="005735FE">
          <w:rPr>
            <w:rFonts w:ascii="Times New Roman" w:eastAsia="Times New Roman" w:hAnsi="Times New Roman" w:cs="Times New Roman"/>
            <w:color w:val="000000"/>
            <w:sz w:val="20"/>
            <w:szCs w:val="20"/>
          </w:rPr>
          <w:t>.</w:t>
        </w:r>
      </w:moveTo>
      <w:ins w:id="130" w:author="Abhishek Patil" w:date="2018-07-23T18:04:00Z">
        <w:r w:rsidR="00B22AC9">
          <w:rPr>
            <w:rFonts w:ascii="Times New Roman" w:eastAsia="Times New Roman" w:hAnsi="Times New Roman" w:cs="Times New Roman"/>
            <w:color w:val="000000"/>
            <w:sz w:val="20"/>
            <w:szCs w:val="20"/>
          </w:rPr>
          <w:t xml:space="preserve"> See Figure </w:t>
        </w:r>
      </w:ins>
      <w:ins w:id="131" w:author="Abhishek Patil" w:date="2018-07-30T09:44:00Z">
        <w:r w:rsidR="00EE65ED">
          <w:rPr>
            <w:rFonts w:ascii="Times New Roman" w:eastAsia="Times New Roman" w:hAnsi="Times New Roman" w:cs="Times New Roman"/>
            <w:color w:val="000000"/>
            <w:sz w:val="20"/>
            <w:szCs w:val="20"/>
          </w:rPr>
          <w:t>9</w:t>
        </w:r>
      </w:ins>
      <w:ins w:id="132" w:author="Abhishek Patil" w:date="2018-07-23T18:05:00Z">
        <w:r w:rsidR="00B22AC9">
          <w:rPr>
            <w:rFonts w:ascii="Times New Roman" w:eastAsia="Times New Roman" w:hAnsi="Times New Roman" w:cs="Times New Roman"/>
            <w:color w:val="000000"/>
            <w:sz w:val="20"/>
            <w:szCs w:val="20"/>
          </w:rPr>
          <w:t>-</w:t>
        </w:r>
      </w:ins>
      <w:ins w:id="133" w:author="Abhishek Patil" w:date="2018-07-30T09:44:00Z">
        <w:r w:rsidR="00EE65ED">
          <w:rPr>
            <w:rFonts w:ascii="Times New Roman" w:eastAsia="Times New Roman" w:hAnsi="Times New Roman" w:cs="Times New Roman"/>
            <w:color w:val="000000"/>
            <w:sz w:val="20"/>
            <w:szCs w:val="20"/>
          </w:rPr>
          <w:t>0b</w:t>
        </w:r>
      </w:ins>
      <w:ins w:id="134" w:author="Abhishek Patil" w:date="2018-07-30T09:46:00Z">
        <w:r w:rsidR="00EE65ED">
          <w:rPr>
            <w:rFonts w:ascii="Times New Roman" w:eastAsia="Times New Roman" w:hAnsi="Times New Roman" w:cs="Times New Roman"/>
            <w:color w:val="000000"/>
            <w:sz w:val="20"/>
            <w:szCs w:val="20"/>
          </w:rPr>
          <w:t xml:space="preserve"> (Representation of 48-bit MAC address with I/G bit 0)</w:t>
        </w:r>
      </w:ins>
      <w:ins w:id="135" w:author="Abhishek Patil" w:date="2018-07-23T18:05:00Z">
        <w:r w:rsidR="00B22AC9">
          <w:rPr>
            <w:rFonts w:ascii="Times New Roman" w:eastAsia="Times New Roman" w:hAnsi="Times New Roman" w:cs="Times New Roman"/>
            <w:color w:val="000000"/>
            <w:sz w:val="20"/>
            <w:szCs w:val="20"/>
          </w:rPr>
          <w:t>.</w:t>
        </w:r>
      </w:ins>
    </w:p>
    <w:moveToRangeEnd w:id="117"/>
    <w:p w14:paraId="283C0A4D" w14:textId="77777777"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 xml:space="preserve">A STA transmitting a VHT SU PPDU carrying one or more group addressed MPDUs or transmitting a VHT NDP </w:t>
      </w:r>
      <w:r w:rsidRPr="00C131ED">
        <w:rPr>
          <w:rFonts w:ascii="Times New Roman" w:eastAsia="Times New Roman" w:hAnsi="Times New Roman" w:cs="Times New Roman"/>
          <w:sz w:val="20"/>
          <w:szCs w:val="20"/>
        </w:rPr>
        <w:t>intended for</w:t>
      </w:r>
      <w:r w:rsidRPr="00C131ED">
        <w:rPr>
          <w:rFonts w:ascii="Times New Roman" w:eastAsia="Times New Roman" w:hAnsi="Times New Roman" w:cs="Times New Roman"/>
          <w:spacing w:val="-2"/>
          <w:sz w:val="20"/>
          <w:szCs w:val="20"/>
        </w:rPr>
        <w:t xml:space="preserve"> multiple recipients shall set the TXVECTOR parameters GROUP_ID to 63 and PARTIAL_AID to 0. The intended recipient of a VHT NDP is defined in 10.37.6 (Transmission of a VHT NDP).</w:t>
      </w:r>
    </w:p>
    <w:p w14:paraId="2263EE5C" w14:textId="77777777"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A STA transmitting a CMMG PPDU carrying one or more group addressed MPDUs shall set the TXVECTOR parameters PARTIAL_AID to 0.</w:t>
      </w:r>
    </w:p>
    <w:p w14:paraId="6EBC16B6" w14:textId="77777777"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 xml:space="preserve">A STA transmitting a VHT SU PPDU carrying one or more individually addressed MPDUs or a VHT NDP </w:t>
      </w:r>
      <w:r w:rsidRPr="00C131ED">
        <w:rPr>
          <w:rFonts w:ascii="Times New Roman" w:eastAsia="Times New Roman" w:hAnsi="Times New Roman" w:cs="Times New Roman"/>
          <w:sz w:val="20"/>
          <w:szCs w:val="20"/>
        </w:rPr>
        <w:t>intended for</w:t>
      </w:r>
      <w:r w:rsidRPr="00C131ED">
        <w:rPr>
          <w:rFonts w:ascii="Times New Roman" w:eastAsia="Times New Roman" w:hAnsi="Times New Roman" w:cs="Times New Roman"/>
          <w:spacing w:val="-2"/>
          <w:sz w:val="20"/>
          <w:szCs w:val="20"/>
        </w:rPr>
        <w:t xml:space="preserve"> a single recipient shall set the TXVECTOR parameters GROUP_ID and PARTIAL_AID as shown in Table 10-12 (Settings for the TXVECTOR parameters GROUP_ID and PARTIAL_AID for VHT STAs).</w:t>
      </w:r>
    </w:p>
    <w:p w14:paraId="2D8267DF" w14:textId="77777777" w:rsidR="007369AD" w:rsidRPr="00B165FD" w:rsidRDefault="007369AD" w:rsidP="008C78D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p>
    <w:tbl>
      <w:tblPr>
        <w:tblW w:w="8730" w:type="dxa"/>
        <w:jc w:val="center"/>
        <w:tblLayout w:type="fixed"/>
        <w:tblCellMar>
          <w:top w:w="120" w:type="dxa"/>
          <w:left w:w="120" w:type="dxa"/>
          <w:bottom w:w="60" w:type="dxa"/>
          <w:right w:w="120" w:type="dxa"/>
        </w:tblCellMar>
        <w:tblLook w:val="0000" w:firstRow="0" w:lastRow="0" w:firstColumn="0" w:lastColumn="0" w:noHBand="0" w:noVBand="0"/>
      </w:tblPr>
      <w:tblGrid>
        <w:gridCol w:w="2060"/>
        <w:gridCol w:w="1180"/>
        <w:gridCol w:w="5490"/>
      </w:tblGrid>
      <w:tr w:rsidR="005735FE" w:rsidRPr="005735FE" w14:paraId="63806EEC" w14:textId="77777777" w:rsidTr="000E14DE">
        <w:trPr>
          <w:jc w:val="center"/>
        </w:trPr>
        <w:tc>
          <w:tcPr>
            <w:tcW w:w="8730" w:type="dxa"/>
            <w:gridSpan w:val="3"/>
            <w:tcBorders>
              <w:top w:val="nil"/>
              <w:left w:val="nil"/>
              <w:bottom w:val="nil"/>
              <w:right w:val="nil"/>
            </w:tcBorders>
            <w:tcMar>
              <w:top w:w="120" w:type="dxa"/>
              <w:left w:w="120" w:type="dxa"/>
              <w:bottom w:w="60" w:type="dxa"/>
              <w:right w:w="120" w:type="dxa"/>
            </w:tcMar>
            <w:vAlign w:val="center"/>
          </w:tcPr>
          <w:p w14:paraId="0B01EA26" w14:textId="4733CCE6" w:rsidR="005735FE" w:rsidRPr="005735FE" w:rsidRDefault="005735FE" w:rsidP="005735FE">
            <w:pPr>
              <w:widowControl w:val="0"/>
              <w:numPr>
                <w:ilvl w:val="0"/>
                <w:numId w:val="29"/>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36" w:name="RTF34333030393a205461626c65"/>
            <w:r w:rsidRPr="005735FE">
              <w:rPr>
                <w:rFonts w:ascii="Arial" w:eastAsia="Times New Roman" w:hAnsi="Arial" w:cs="Arial"/>
                <w:b/>
                <w:bCs/>
                <w:color w:val="000000"/>
                <w:sz w:val="20"/>
                <w:szCs w:val="20"/>
              </w:rPr>
              <w:t>Settings for the TXVECTOR parameters GROUP_ID and PARTIAL_AID for VHT ST</w:t>
            </w:r>
            <w:bookmarkEnd w:id="136"/>
            <w:r w:rsidRPr="005735FE">
              <w:rPr>
                <w:rFonts w:ascii="Arial" w:eastAsia="Times New Roman" w:hAnsi="Arial" w:cs="Arial"/>
                <w:b/>
                <w:bCs/>
                <w:color w:val="000000"/>
                <w:sz w:val="20"/>
                <w:szCs w:val="20"/>
              </w:rPr>
              <w:t>As</w:t>
            </w:r>
          </w:p>
        </w:tc>
      </w:tr>
      <w:tr w:rsidR="005735FE" w:rsidRPr="005735FE" w14:paraId="76CC681D" w14:textId="77777777" w:rsidTr="00BA642A">
        <w:trPr>
          <w:trHeight w:val="20"/>
          <w:jc w:val="center"/>
        </w:trPr>
        <w:tc>
          <w:tcPr>
            <w:tcW w:w="2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12C39A3"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11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ABFD41"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GROUP_ID</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91F74B0"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2DFC0816" w14:textId="77777777" w:rsidTr="00AE3CE4">
        <w:trPr>
          <w:trHeight w:val="21"/>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C31B1F"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AP</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42E08"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796C478" w14:textId="7F9A8D41"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ins w:id="137" w:author="Abhishek Patil" w:date="2018-07-23T18:11:00Z">
              <w:r>
                <w:rPr>
                  <w:rFonts w:ascii="Times New Roman" w:eastAsia="Times New Roman" w:hAnsi="Times New Roman" w:cs="Times New Roman"/>
                  <w:i/>
                  <w:color w:val="000000"/>
                  <w:sz w:val="18"/>
                  <w:szCs w:val="18"/>
                </w:rPr>
                <w:t>d</w:t>
              </w:r>
              <w:r w:rsidRPr="00C05666">
                <w:rPr>
                  <w:rFonts w:ascii="Times New Roman" w:eastAsia="Times New Roman" w:hAnsi="Times New Roman" w:cs="Times New Roman"/>
                  <w:i/>
                  <w:color w:val="000000"/>
                  <w:sz w:val="18"/>
                  <w:szCs w:val="18"/>
                </w:rPr>
                <w:t>ec</w:t>
              </w:r>
              <w:r>
                <w:rPr>
                  <w:rFonts w:ascii="Times New Roman" w:eastAsia="Times New Roman" w:hAnsi="Times New Roman" w:cs="Times New Roman"/>
                  <w:color w:val="000000"/>
                  <w:sz w:val="18"/>
                  <w:szCs w:val="18"/>
                </w:rPr>
                <w:t>(</w:t>
              </w:r>
            </w:ins>
            <w:r w:rsidR="005735FE" w:rsidRPr="00C05666">
              <w:rPr>
                <w:rFonts w:ascii="Times New Roman" w:eastAsia="Times New Roman" w:hAnsi="Times New Roman" w:cs="Times New Roman"/>
                <w:color w:val="000000"/>
                <w:sz w:val="18"/>
                <w:szCs w:val="18"/>
              </w:rPr>
              <w:t>BSSID</w:t>
            </w:r>
            <w:r w:rsidR="005735FE" w:rsidRPr="005735FE">
              <w:rPr>
                <w:rFonts w:ascii="Times New Roman" w:eastAsia="Times New Roman" w:hAnsi="Times New Roman" w:cs="Times New Roman"/>
                <w:color w:val="000000"/>
                <w:sz w:val="18"/>
                <w:szCs w:val="18"/>
              </w:rPr>
              <w:t>[39:47]</w:t>
            </w:r>
            <w:ins w:id="138" w:author="Abhishek Patil" w:date="2018-07-23T18:11:00Z">
              <w:r>
                <w:rPr>
                  <w:rFonts w:ascii="Times New Roman" w:eastAsia="Times New Roman" w:hAnsi="Times New Roman" w:cs="Times New Roman"/>
                  <w:color w:val="000000"/>
                  <w:sz w:val="18"/>
                  <w:szCs w:val="18"/>
                </w:rPr>
                <w:t>)</w:t>
              </w:r>
            </w:ins>
          </w:p>
        </w:tc>
      </w:tr>
      <w:tr w:rsidR="005735FE" w:rsidRPr="005735FE" w14:paraId="68F486D3" w14:textId="77777777" w:rsidTr="000E14DE">
        <w:trPr>
          <w:trHeight w:val="360"/>
          <w:jc w:val="center"/>
        </w:trPr>
        <w:tc>
          <w:tcPr>
            <w:tcW w:w="2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CEFB5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ddressed to Mesh STA</w:t>
            </w:r>
          </w:p>
        </w:tc>
        <w:tc>
          <w:tcPr>
            <w:tcW w:w="118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8C75F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c>
          <w:tcPr>
            <w:tcW w:w="549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77F1E" w14:textId="375715F7" w:rsidR="005735FE" w:rsidRPr="00C05666" w:rsidRDefault="00C05666"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ins w:id="139" w:author="Abhishek Patil" w:date="2018-07-23T18:11:00Z">
              <w:r>
                <w:rPr>
                  <w:rFonts w:ascii="Times New Roman" w:eastAsia="Times New Roman" w:hAnsi="Times New Roman" w:cs="Times New Roman"/>
                  <w:i/>
                  <w:color w:val="000000"/>
                  <w:sz w:val="18"/>
                  <w:szCs w:val="18"/>
                </w:rPr>
                <w:t>d</w:t>
              </w:r>
              <w:r w:rsidRPr="00977DFA">
                <w:rPr>
                  <w:rFonts w:ascii="Times New Roman" w:eastAsia="Times New Roman" w:hAnsi="Times New Roman" w:cs="Times New Roman"/>
                  <w:i/>
                  <w:color w:val="000000"/>
                  <w:sz w:val="18"/>
                  <w:szCs w:val="18"/>
                </w:rPr>
                <w:t>ec</w:t>
              </w:r>
              <w:r>
                <w:rPr>
                  <w:rFonts w:ascii="Times New Roman" w:eastAsia="Times New Roman" w:hAnsi="Times New Roman" w:cs="Times New Roman"/>
                  <w:color w:val="000000"/>
                  <w:sz w:val="18"/>
                  <w:szCs w:val="18"/>
                </w:rPr>
                <w:t>(</w:t>
              </w:r>
            </w:ins>
            <w:r w:rsidR="005735FE" w:rsidRPr="005735FE">
              <w:rPr>
                <w:rFonts w:ascii="Times New Roman" w:eastAsia="Times New Roman" w:hAnsi="Times New Roman" w:cs="Times New Roman"/>
                <w:color w:val="000000"/>
                <w:sz w:val="18"/>
                <w:szCs w:val="18"/>
              </w:rPr>
              <w:t>RA[39:47]</w:t>
            </w:r>
            <w:ins w:id="140" w:author="Abhishek Patil" w:date="2018-07-23T18:11:00Z">
              <w:r>
                <w:rPr>
                  <w:rFonts w:ascii="Times New Roman" w:eastAsia="Times New Roman" w:hAnsi="Times New Roman" w:cs="Times New Roman"/>
                  <w:color w:val="000000"/>
                  <w:sz w:val="18"/>
                  <w:szCs w:val="18"/>
                </w:rPr>
                <w:t>)</w:t>
              </w:r>
            </w:ins>
          </w:p>
        </w:tc>
      </w:tr>
      <w:tr w:rsidR="005735FE" w:rsidRPr="005735FE" w14:paraId="052608A3" w14:textId="77777777" w:rsidTr="000E14DE">
        <w:trPr>
          <w:trHeight w:val="1560"/>
          <w:jc w:val="center"/>
        </w:trPr>
        <w:tc>
          <w:tcPr>
            <w:tcW w:w="20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7E5403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color w:val="000000"/>
                <w:sz w:val="18"/>
                <w:szCs w:val="18"/>
              </w:rPr>
              <w:lastRenderedPageBreak/>
              <w:t>Sent by an AP and addressed to a STA associated with that AP or</w:t>
            </w:r>
          </w:p>
          <w:p w14:paraId="00DC7517" w14:textId="26C69AC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sent by a</w:t>
            </w:r>
            <w:r w:rsidR="0015504A">
              <w:rPr>
                <w:rFonts w:ascii="Times New Roman" w:eastAsia="Times New Roman" w:hAnsi="Times New Roman" w:cs="Times New Roman"/>
                <w:color w:val="000000"/>
                <w:sz w:val="18"/>
                <w:szCs w:val="18"/>
              </w:rPr>
              <w:t xml:space="preserve"> </w:t>
            </w:r>
            <w:r w:rsidRPr="005735FE">
              <w:rPr>
                <w:rFonts w:ascii="Times New Roman" w:eastAsia="Times New Roman" w:hAnsi="Times New Roman" w:cs="Times New Roman"/>
                <w:color w:val="000000"/>
                <w:sz w:val="18"/>
                <w:szCs w:val="18"/>
              </w:rPr>
              <w:t>TDLS STA in a direct path to a TDLS peer STA</w:t>
            </w:r>
          </w:p>
        </w:tc>
        <w:tc>
          <w:tcPr>
            <w:tcW w:w="118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4AC4E"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0D2E19D" w14:textId="436482AB" w:rsidR="00204422" w:rsidRPr="005735FE" w:rsidRDefault="00204422" w:rsidP="00BC265E">
            <w:pPr>
              <w:suppressAutoHyphens/>
              <w:autoSpaceDE w:val="0"/>
              <w:autoSpaceDN w:val="0"/>
              <w:adjustRightInd w:val="0"/>
              <w:spacing w:before="240" w:after="240" w:line="200" w:lineRule="atLeast"/>
              <w:rPr>
                <w:rFonts w:ascii="Times New Roman" w:eastAsia="Times New Roman" w:hAnsi="Times New Roman" w:cs="Times New Roman"/>
                <w:color w:val="000000"/>
                <w:w w:val="0"/>
                <w:sz w:val="20"/>
                <w:szCs w:val="20"/>
              </w:rPr>
            </w:pPr>
            <w:r w:rsidRPr="00204422">
              <w:rPr>
                <w:rFonts w:ascii="Times New Roman" w:eastAsia="Times New Roman" w:hAnsi="Times New Roman" w:cs="Times New Roman"/>
                <w:color w:val="000000"/>
                <w:sz w:val="18"/>
                <w:szCs w:val="18"/>
              </w:rPr>
              <w:t xml:space="preserve">(AID + </w:t>
            </w:r>
            <w:ins w:id="141" w:author="Abhishek Patil" w:date="2018-07-30T09:51:00Z">
              <w:r w:rsidR="00BC265E">
                <w:rPr>
                  <w:rFonts w:ascii="Times New Roman" w:hAnsi="Times New Roman" w:cs="Times New Roman"/>
                  <w:i/>
                  <w:sz w:val="18"/>
                  <w:szCs w:val="20"/>
                </w:rPr>
                <w:t>dec</w:t>
              </w:r>
            </w:ins>
            <w:r w:rsidRPr="00204422">
              <w:rPr>
                <w:rFonts w:ascii="Times New Roman" w:eastAsia="Times New Roman" w:hAnsi="Times New Roman" w:cs="Times New Roman"/>
                <w:color w:val="000000"/>
                <w:sz w:val="18"/>
                <w:szCs w:val="18"/>
              </w:rPr>
              <w:t>(BSSID[4</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 xml:space="preserve">7] </w:t>
            </w:r>
            <w:r w:rsidRPr="00204422">
              <w:rPr>
                <w:rFonts w:ascii="Cambria Math" w:eastAsia="Times New Roman" w:hAnsi="Cambria Math" w:cs="Cambria Math"/>
                <w:color w:val="000000"/>
                <w:sz w:val="18"/>
                <w:szCs w:val="18"/>
              </w:rPr>
              <w:t>⊕</w:t>
            </w:r>
            <w:r w:rsidRPr="00204422">
              <w:rPr>
                <w:rFonts w:ascii="Times New Roman" w:eastAsia="Times New Roman" w:hAnsi="Times New Roman" w:cs="Times New Roman"/>
                <w:color w:val="000000"/>
                <w:sz w:val="18"/>
                <w:szCs w:val="18"/>
              </w:rPr>
              <w:t xml:space="preserve"> BSSID[</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0:</w:t>
            </w:r>
            <w:r w:rsidR="00C05666">
              <w:rPr>
                <w:rFonts w:ascii="Times New Roman" w:eastAsia="Times New Roman" w:hAnsi="Times New Roman" w:cs="Times New Roman"/>
                <w:color w:val="000000"/>
                <w:sz w:val="18"/>
                <w:szCs w:val="18"/>
              </w:rPr>
              <w:t>4</w:t>
            </w:r>
            <w:r w:rsidRPr="00204422">
              <w:rPr>
                <w:rFonts w:ascii="Times New Roman" w:eastAsia="Times New Roman" w:hAnsi="Times New Roman" w:cs="Times New Roman"/>
                <w:color w:val="000000"/>
                <w:sz w:val="18"/>
                <w:szCs w:val="18"/>
              </w:rPr>
              <w:t>3]) x 2</w:t>
            </w:r>
            <w:r w:rsidRPr="00204422">
              <w:rPr>
                <w:rFonts w:ascii="Times New Roman" w:eastAsia="Times New Roman" w:hAnsi="Times New Roman" w:cs="Times New Roman"/>
                <w:color w:val="000000"/>
                <w:sz w:val="18"/>
                <w:szCs w:val="18"/>
                <w:vertAlign w:val="superscript"/>
              </w:rPr>
              <w:t>5</w:t>
            </w:r>
            <w:r w:rsidRPr="00204422">
              <w:rPr>
                <w:rFonts w:ascii="Times New Roman" w:eastAsia="Times New Roman" w:hAnsi="Times New Roman" w:cs="Times New Roman"/>
                <w:color w:val="000000"/>
                <w:sz w:val="18"/>
                <w:szCs w:val="18"/>
              </w:rPr>
              <w:t>) mod 2</w:t>
            </w:r>
            <w:r w:rsidRPr="00204422">
              <w:rPr>
                <w:rFonts w:ascii="Times New Roman" w:eastAsia="Times New Roman" w:hAnsi="Times New Roman" w:cs="Times New Roman"/>
                <w:color w:val="000000"/>
                <w:sz w:val="18"/>
                <w:szCs w:val="18"/>
                <w:vertAlign w:val="superscript"/>
              </w:rPr>
              <w:t>9</w:t>
            </w:r>
            <w:r w:rsidR="00BC265E" w:rsidRPr="00BC265E">
              <w:rPr>
                <w:rFonts w:ascii="Times New Roman" w:eastAsia="Times New Roman" w:hAnsi="Times New Roman" w:cs="Times New Roman"/>
                <w:color w:val="000000"/>
                <w:sz w:val="18"/>
                <w:szCs w:val="18"/>
              </w:rPr>
              <w:t xml:space="preserve">    </w:t>
            </w:r>
            <w:r>
              <w:rPr>
                <w:rFonts w:ascii="Times New Roman" w:eastAsia="Times New Roman" w:hAnsi="Times New Roman" w:cs="Times New Roman"/>
                <w:color w:val="000000"/>
                <w:w w:val="0"/>
                <w:sz w:val="20"/>
                <w:szCs w:val="20"/>
              </w:rPr>
              <w:t>(10-12)</w:t>
            </w:r>
          </w:p>
        </w:tc>
      </w:tr>
      <w:tr w:rsidR="005735FE" w:rsidRPr="005735FE" w14:paraId="7F595176" w14:textId="77777777" w:rsidTr="00BC265E">
        <w:trPr>
          <w:trHeight w:val="294"/>
          <w:jc w:val="center"/>
        </w:trPr>
        <w:tc>
          <w:tcPr>
            <w:tcW w:w="2060" w:type="dxa"/>
            <w:vMerge/>
            <w:tcBorders>
              <w:top w:val="nil"/>
              <w:left w:val="single" w:sz="10" w:space="0" w:color="000000"/>
              <w:bottom w:val="single" w:sz="2" w:space="0" w:color="000000"/>
              <w:right w:val="single" w:sz="2" w:space="0" w:color="000000"/>
            </w:tcBorders>
          </w:tcPr>
          <w:p w14:paraId="1F2600B7"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1180" w:type="dxa"/>
            <w:vMerge/>
            <w:tcBorders>
              <w:top w:val="nil"/>
              <w:left w:val="single" w:sz="2" w:space="0" w:color="000000"/>
              <w:bottom w:val="single" w:sz="2" w:space="0" w:color="000000"/>
              <w:right w:val="single" w:sz="2" w:space="0" w:color="000000"/>
            </w:tcBorders>
          </w:tcPr>
          <w:p w14:paraId="0FF61DC0"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c>
          <w:tcPr>
            <w:tcW w:w="5490" w:type="dxa"/>
            <w:vMerge/>
            <w:tcBorders>
              <w:top w:val="nil"/>
              <w:left w:val="single" w:sz="2" w:space="0" w:color="000000"/>
              <w:bottom w:val="single" w:sz="2" w:space="0" w:color="000000"/>
              <w:right w:val="single" w:sz="10" w:space="0" w:color="000000"/>
            </w:tcBorders>
          </w:tcPr>
          <w:p w14:paraId="6FDFFF7D" w14:textId="77777777" w:rsidR="005735FE" w:rsidRPr="005735FE" w:rsidRDefault="005735FE" w:rsidP="005735FE">
            <w:pPr>
              <w:widowControl w:val="0"/>
              <w:autoSpaceDE w:val="0"/>
              <w:autoSpaceDN w:val="0"/>
              <w:adjustRightInd w:val="0"/>
              <w:spacing w:after="0" w:line="240" w:lineRule="auto"/>
              <w:rPr>
                <w:rFonts w:ascii="Symbol" w:eastAsia="Times New Roman" w:hAnsi="Symbol" w:cs="Times New Roman"/>
                <w:sz w:val="24"/>
                <w:szCs w:val="24"/>
              </w:rPr>
            </w:pPr>
          </w:p>
        </w:tc>
      </w:tr>
      <w:tr w:rsidR="005735FE" w:rsidRPr="005735FE" w14:paraId="0C24A49C" w14:textId="77777777" w:rsidTr="00BC265E">
        <w:trPr>
          <w:trHeight w:val="20"/>
          <w:jc w:val="center"/>
        </w:trPr>
        <w:tc>
          <w:tcPr>
            <w:tcW w:w="2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0970572"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11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CB89757"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63</w:t>
            </w:r>
          </w:p>
        </w:tc>
        <w:tc>
          <w:tcPr>
            <w:tcW w:w="549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092D5E6"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C131ED" w:rsidRPr="00C131ED" w14:paraId="58C39B9D" w14:textId="77777777" w:rsidTr="00AE3CE4">
        <w:trPr>
          <w:trHeight w:val="18"/>
          <w:jc w:val="center"/>
        </w:trPr>
        <w:tc>
          <w:tcPr>
            <w:tcW w:w="873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4CBB628" w14:textId="77777777" w:rsidR="005735FE" w:rsidRPr="00C131ED" w:rsidRDefault="005735FE" w:rsidP="00BA64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4618134B"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24A8FA57" w14:textId="208531E0"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by an AP to a non associated STA</w:t>
            </w:r>
          </w:p>
          <w:p w14:paraId="0198AA22"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1EDC93AD" w14:textId="6E619D62"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 STA transmitting a CMMG PPDU carrying one or more individually addressed MPDUs shall set the TXVECTOR parameter PARTIAL_AID as shown in Table 10-13 (Settings for the TXVECTOR parameter PARTIAL_AID for CMMG STAs).</w:t>
      </w:r>
    </w:p>
    <w:p w14:paraId="31DF9C08" w14:textId="77777777" w:rsidR="009601FD" w:rsidRPr="005735FE" w:rsidRDefault="009601FD"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pacing w:val="-2"/>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970"/>
        <w:gridCol w:w="5400"/>
      </w:tblGrid>
      <w:tr w:rsidR="005735FE" w:rsidRPr="005735FE" w14:paraId="763B79F1" w14:textId="77777777" w:rsidTr="00240B8F">
        <w:trPr>
          <w:jc w:val="center"/>
        </w:trPr>
        <w:tc>
          <w:tcPr>
            <w:tcW w:w="8370" w:type="dxa"/>
            <w:gridSpan w:val="2"/>
            <w:tcBorders>
              <w:top w:val="nil"/>
              <w:left w:val="nil"/>
              <w:bottom w:val="nil"/>
              <w:right w:val="nil"/>
            </w:tcBorders>
            <w:tcMar>
              <w:top w:w="120" w:type="dxa"/>
              <w:left w:w="120" w:type="dxa"/>
              <w:bottom w:w="60" w:type="dxa"/>
              <w:right w:w="120" w:type="dxa"/>
            </w:tcMar>
            <w:vAlign w:val="center"/>
          </w:tcPr>
          <w:p w14:paraId="0F1A1244" w14:textId="14923C56" w:rsidR="005735FE" w:rsidRPr="005735FE" w:rsidRDefault="005735FE" w:rsidP="005735FE">
            <w:pPr>
              <w:widowControl w:val="0"/>
              <w:numPr>
                <w:ilvl w:val="0"/>
                <w:numId w:val="31"/>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42" w:name="RTF38363233373a205461626c65"/>
            <w:r w:rsidRPr="005735FE">
              <w:rPr>
                <w:rFonts w:ascii="Arial" w:eastAsia="Times New Roman" w:hAnsi="Arial" w:cs="Arial"/>
                <w:b/>
                <w:bCs/>
                <w:color w:val="000000"/>
                <w:sz w:val="20"/>
                <w:szCs w:val="20"/>
              </w:rPr>
              <w:t>Settings for the TXVECTOR parameter PARTIAL_AID for CMMG STAs</w:t>
            </w:r>
            <w:bookmarkEnd w:id="142"/>
          </w:p>
        </w:tc>
      </w:tr>
      <w:tr w:rsidR="005735FE" w:rsidRPr="005735FE" w14:paraId="11246235" w14:textId="77777777" w:rsidTr="00BA642A">
        <w:trPr>
          <w:trHeight w:val="20"/>
          <w:jc w:val="center"/>
        </w:trPr>
        <w:tc>
          <w:tcPr>
            <w:tcW w:w="297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2C1F814"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656F5E6" w14:textId="77777777" w:rsidR="005735FE" w:rsidRPr="005735FE" w:rsidRDefault="005735FE" w:rsidP="005735FE">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735FE">
              <w:rPr>
                <w:rFonts w:ascii="Times New Roman" w:eastAsia="Times New Roman" w:hAnsi="Times New Roman" w:cs="Times New Roman"/>
                <w:b/>
                <w:bCs/>
                <w:color w:val="000000"/>
                <w:sz w:val="18"/>
                <w:szCs w:val="18"/>
              </w:rPr>
              <w:t>PARTIAL_AID</w:t>
            </w:r>
          </w:p>
        </w:tc>
      </w:tr>
      <w:tr w:rsidR="005735FE" w:rsidRPr="005735FE" w14:paraId="6966DA5B"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BD8431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92161A" w14:textId="47583303"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7ABBE727" wp14:editId="46A575EE">
                  <wp:extent cx="1704340" cy="1663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04340" cy="166370"/>
                          </a:xfrm>
                          <a:prstGeom prst="rect">
                            <a:avLst/>
                          </a:prstGeom>
                          <a:noFill/>
                          <a:ln>
                            <a:noFill/>
                          </a:ln>
                        </pic:spPr>
                      </pic:pic>
                    </a:graphicData>
                  </a:graphic>
                </wp:inline>
              </w:drawing>
            </w:r>
          </w:p>
        </w:tc>
      </w:tr>
      <w:tr w:rsidR="005735FE" w:rsidRPr="005735FE" w14:paraId="062AEE98" w14:textId="77777777" w:rsidTr="00AE3CE4">
        <w:trPr>
          <w:trHeight w:val="21"/>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9D3B917"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addressed to an AP.</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06DA4" w14:textId="256CD842" w:rsidR="005B69D2"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noProof/>
                <w:color w:val="000000"/>
                <w:sz w:val="18"/>
                <w:szCs w:val="18"/>
              </w:rPr>
              <w:drawing>
                <wp:inline distT="0" distB="0" distL="0" distR="0" wp14:anchorId="159FBE94" wp14:editId="0389F6DF">
                  <wp:extent cx="1537970" cy="166370"/>
                  <wp:effectExtent l="0" t="0" r="508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7970" cy="166370"/>
                          </a:xfrm>
                          <a:prstGeom prst="rect">
                            <a:avLst/>
                          </a:prstGeom>
                          <a:noFill/>
                          <a:ln>
                            <a:noFill/>
                          </a:ln>
                        </pic:spPr>
                      </pic:pic>
                    </a:graphicData>
                  </a:graphic>
                </wp:inline>
              </w:drawing>
            </w:r>
          </w:p>
        </w:tc>
      </w:tr>
      <w:tr w:rsidR="005735FE" w:rsidRPr="005735FE" w14:paraId="710DE793" w14:textId="77777777" w:rsidTr="00240B8F">
        <w:trPr>
          <w:trHeight w:val="1460"/>
          <w:jc w:val="center"/>
        </w:trPr>
        <w:tc>
          <w:tcPr>
            <w:tcW w:w="297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80FF1AB"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A frame that is not a Control frame that is sent by an AP and addressed to a STA associated with that AP or sent by a DLS or TDLS STA in a direct path to a DLS or TDLS peer STA.</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FA0132" w14:textId="496FC8C4" w:rsidR="00BC265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sz w:val="18"/>
                <w:szCs w:val="18"/>
              </w:rPr>
            </w:pPr>
            <w:r w:rsidRPr="005735FE">
              <w:rPr>
                <w:rFonts w:ascii="Times New Roman" w:eastAsia="Times New Roman" w:hAnsi="Times New Roman" w:cs="Times New Roman"/>
                <w:noProof/>
                <w:color w:val="000000"/>
                <w:sz w:val="18"/>
                <w:szCs w:val="18"/>
              </w:rPr>
              <w:drawing>
                <wp:inline distT="0" distB="0" distL="0" distR="0" wp14:anchorId="2C5EED89" wp14:editId="5BA37231">
                  <wp:extent cx="2339340" cy="2908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39340" cy="290830"/>
                          </a:xfrm>
                          <a:prstGeom prst="rect">
                            <a:avLst/>
                          </a:prstGeom>
                          <a:noFill/>
                          <a:ln>
                            <a:noFill/>
                          </a:ln>
                        </pic:spPr>
                      </pic:pic>
                    </a:graphicData>
                  </a:graphic>
                </wp:inline>
              </w:drawing>
            </w:r>
            <w:r w:rsidR="00BC265E">
              <w:rPr>
                <w:rFonts w:ascii="Times New Roman" w:eastAsia="Times New Roman" w:hAnsi="Times New Roman" w:cs="Times New Roman"/>
                <w:color w:val="000000"/>
                <w:sz w:val="18"/>
                <w:szCs w:val="18"/>
              </w:rPr>
              <w:t xml:space="preserve">   (10-13)</w:t>
            </w:r>
          </w:p>
          <w:p w14:paraId="476D5336" w14:textId="70C349FA" w:rsidR="005735FE" w:rsidRPr="005735FE" w:rsidDel="001712BB" w:rsidRDefault="005735FE" w:rsidP="005735FE">
            <w:pPr>
              <w:widowControl w:val="0"/>
              <w:autoSpaceDE w:val="0"/>
              <w:autoSpaceDN w:val="0"/>
              <w:adjustRightInd w:val="0"/>
              <w:spacing w:after="0" w:line="200" w:lineRule="atLeast"/>
              <w:rPr>
                <w:del w:id="143" w:author="Abhishek Patil" w:date="2018-07-18T21:01:00Z"/>
                <w:rFonts w:ascii="Times New Roman" w:eastAsia="Times New Roman" w:hAnsi="Times New Roman" w:cs="Times New Roman"/>
                <w:color w:val="000000"/>
                <w:sz w:val="18"/>
                <w:szCs w:val="18"/>
              </w:rPr>
            </w:pPr>
            <w:del w:id="144" w:author="Abhishek Patil" w:date="2018-07-18T21:01:00Z">
              <w:r w:rsidRPr="005735FE" w:rsidDel="001712BB">
                <w:rPr>
                  <w:rFonts w:ascii="Times New Roman" w:eastAsia="Times New Roman" w:hAnsi="Times New Roman" w:cs="Times New Roman"/>
                  <w:color w:val="000000"/>
                  <w:sz w:val="18"/>
                  <w:szCs w:val="18"/>
                </w:rPr>
                <w:delText>where</w:delText>
              </w:r>
            </w:del>
          </w:p>
          <w:p w14:paraId="481E11B6" w14:textId="37D7B01D" w:rsidR="005735FE" w:rsidRPr="005735FE" w:rsidDel="00925072" w:rsidRDefault="005735FE" w:rsidP="005735FE">
            <w:pPr>
              <w:widowControl w:val="0"/>
              <w:autoSpaceDE w:val="0"/>
              <w:autoSpaceDN w:val="0"/>
              <w:adjustRightInd w:val="0"/>
              <w:spacing w:after="0" w:line="200" w:lineRule="atLeast"/>
              <w:rPr>
                <w:del w:id="145" w:author="Abhishek Patil" w:date="2018-07-18T20:47:00Z"/>
                <w:rFonts w:ascii="Times New Roman" w:eastAsia="Times New Roman" w:hAnsi="Times New Roman" w:cs="Times New Roman"/>
                <w:color w:val="000000"/>
                <w:sz w:val="18"/>
                <w:szCs w:val="18"/>
              </w:rPr>
            </w:pPr>
            <w:del w:id="146" w:author="Abhishek Patil" w:date="2018-07-18T20:47:00Z">
              <w:r w:rsidRPr="005735FE" w:rsidDel="00925072">
                <w:rPr>
                  <w:rFonts w:ascii="Times New Roman" w:eastAsia="Times New Roman" w:hAnsi="Times New Roman" w:cs="Times New Roman"/>
                  <w:i/>
                  <w:iCs/>
                  <w:color w:val="000000"/>
                  <w:sz w:val="18"/>
                  <w:szCs w:val="18"/>
                </w:rPr>
                <w:delText>dec</w:delText>
              </w:r>
              <w:r w:rsidRPr="005735FE" w:rsidDel="00925072">
                <w:rPr>
                  <w:rFonts w:ascii="Times New Roman" w:eastAsia="Times New Roman" w:hAnsi="Times New Roman" w:cs="Times New Roman"/>
                  <w:color w:val="000000"/>
                  <w:sz w:val="18"/>
                  <w:szCs w:val="18"/>
                </w:rPr>
                <w:delText>(A[b:c]) is the cast to decimal operator where</w:delText>
              </w:r>
            </w:del>
          </w:p>
          <w:p w14:paraId="449A5DD1" w14:textId="62588531"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del w:id="147" w:author="Abhishek Patil" w:date="2018-07-18T20:47:00Z">
              <w:r w:rsidRPr="005735FE" w:rsidDel="00925072">
                <w:rPr>
                  <w:rFonts w:ascii="Times New Roman" w:eastAsia="Times New Roman" w:hAnsi="Times New Roman" w:cs="Times New Roman"/>
                  <w:i/>
                  <w:iCs/>
                  <w:color w:val="000000"/>
                  <w:sz w:val="18"/>
                  <w:szCs w:val="18"/>
                </w:rPr>
                <w:delText>b</w:delText>
              </w:r>
              <w:r w:rsidRPr="005735FE" w:rsidDel="00925072">
                <w:rPr>
                  <w:rFonts w:ascii="Times New Roman" w:eastAsia="Times New Roman" w:hAnsi="Times New Roman" w:cs="Times New Roman"/>
                  <w:color w:val="000000"/>
                  <w:sz w:val="18"/>
                  <w:szCs w:val="18"/>
                </w:rPr>
                <w:delText xml:space="preserve"> is scaled by 2</w:delText>
              </w:r>
              <w:r w:rsidRPr="005735FE" w:rsidDel="00925072">
                <w:rPr>
                  <w:rFonts w:ascii="Times New Roman" w:eastAsia="Times New Roman" w:hAnsi="Times New Roman" w:cs="Times New Roman"/>
                  <w:color w:val="000000"/>
                  <w:sz w:val="18"/>
                  <w:szCs w:val="18"/>
                  <w:vertAlign w:val="superscript"/>
                </w:rPr>
                <w:delText>0</w:delText>
              </w:r>
              <w:r w:rsidRPr="005735FE" w:rsidDel="00925072">
                <w:rPr>
                  <w:rFonts w:ascii="Times New Roman" w:eastAsia="Times New Roman" w:hAnsi="Times New Roman" w:cs="Times New Roman"/>
                  <w:color w:val="000000"/>
                  <w:sz w:val="18"/>
                  <w:szCs w:val="18"/>
                </w:rPr>
                <w:delText xml:space="preserve"> and </w:delText>
              </w:r>
              <w:r w:rsidRPr="005735FE" w:rsidDel="00925072">
                <w:rPr>
                  <w:rFonts w:ascii="Times New Roman" w:eastAsia="Times New Roman" w:hAnsi="Times New Roman" w:cs="Times New Roman"/>
                  <w:i/>
                  <w:iCs/>
                  <w:color w:val="000000"/>
                  <w:sz w:val="18"/>
                  <w:szCs w:val="18"/>
                </w:rPr>
                <w:delText>c</w:delText>
              </w:r>
              <w:r w:rsidRPr="005735FE" w:rsidDel="00925072">
                <w:rPr>
                  <w:rFonts w:ascii="Times New Roman" w:eastAsia="Times New Roman" w:hAnsi="Times New Roman" w:cs="Times New Roman"/>
                  <w:color w:val="000000"/>
                  <w:sz w:val="18"/>
                  <w:szCs w:val="18"/>
                </w:rPr>
                <w:delText xml:space="preserve"> by 2</w:delText>
              </w:r>
              <w:r w:rsidRPr="005735FE" w:rsidDel="00925072">
                <w:rPr>
                  <w:rFonts w:ascii="Times New Roman" w:eastAsia="Times New Roman" w:hAnsi="Times New Roman" w:cs="Times New Roman"/>
                  <w:i/>
                  <w:iCs/>
                  <w:color w:val="000000"/>
                  <w:sz w:val="18"/>
                  <w:szCs w:val="18"/>
                  <w:vertAlign w:val="superscript"/>
                </w:rPr>
                <w:delText>c-b</w:delText>
              </w:r>
            </w:del>
          </w:p>
        </w:tc>
      </w:tr>
      <w:tr w:rsidR="005735FE" w:rsidRPr="005735FE" w14:paraId="1BC6BF7C" w14:textId="77777777" w:rsidTr="00240B8F">
        <w:trPr>
          <w:trHeight w:val="360"/>
          <w:jc w:val="center"/>
        </w:trPr>
        <w:tc>
          <w:tcPr>
            <w:tcW w:w="297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D79EBA3" w14:textId="77777777" w:rsidR="005735FE" w:rsidRPr="005735FE" w:rsidRDefault="005735FE" w:rsidP="005735FE">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Otherwise (see NOT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951A229" w14:textId="77777777" w:rsidR="005735FE" w:rsidRPr="005735FE" w:rsidRDefault="005735FE" w:rsidP="005735FE">
            <w:pPr>
              <w:widowControl w:val="0"/>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735FE">
              <w:rPr>
                <w:rFonts w:ascii="Times New Roman" w:eastAsia="Times New Roman" w:hAnsi="Times New Roman" w:cs="Times New Roman"/>
                <w:color w:val="000000"/>
                <w:sz w:val="18"/>
                <w:szCs w:val="18"/>
              </w:rPr>
              <w:t>0</w:t>
            </w:r>
          </w:p>
        </w:tc>
      </w:tr>
      <w:tr w:rsidR="005735FE" w:rsidRPr="005735FE" w14:paraId="58C69794" w14:textId="77777777" w:rsidTr="00240B8F">
        <w:trPr>
          <w:trHeight w:val="314"/>
          <w:jc w:val="center"/>
        </w:trPr>
        <w:tc>
          <w:tcPr>
            <w:tcW w:w="837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32ACC18D" w14:textId="4A79A082" w:rsidR="005735FE" w:rsidRPr="00C131ED" w:rsidRDefault="005735FE" w:rsidP="00DD54A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The last row covers the following cases:</w:t>
            </w:r>
          </w:p>
          <w:p w14:paraId="288A1F55" w14:textId="77777777"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to an IBSS STA</w:t>
            </w:r>
          </w:p>
          <w:p w14:paraId="55E0C2F0" w14:textId="30D72DF3" w:rsidR="005735FE" w:rsidRPr="00C131ED"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 PPDU sent by an AP to a non associated STA</w:t>
            </w:r>
          </w:p>
          <w:p w14:paraId="2AA360D5" w14:textId="77777777" w:rsidR="005735FE" w:rsidRPr="005735FE" w:rsidRDefault="005735FE" w:rsidP="005735FE">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20" w:lineRule="atLeast"/>
              <w:ind w:left="600" w:hanging="400"/>
              <w:jc w:val="both"/>
              <w:rPr>
                <w:rFonts w:ascii="Times New Roman" w:eastAsia="Times New Roman" w:hAnsi="Times New Roman" w:cs="Times New Roman"/>
                <w:color w:val="000000"/>
                <w:w w:val="0"/>
                <w:sz w:val="18"/>
                <w:szCs w:val="18"/>
              </w:rPr>
            </w:pPr>
            <w:r w:rsidRPr="00C131ED">
              <w:rPr>
                <w:rFonts w:ascii="Times New Roman" w:eastAsia="Times New Roman" w:hAnsi="Times New Roman" w:cs="Times New Roman"/>
                <w:sz w:val="18"/>
                <w:szCs w:val="18"/>
              </w:rPr>
              <w:t>Any other condition not explicitly listed elsewhere in the table</w:t>
            </w:r>
          </w:p>
        </w:tc>
      </w:tr>
    </w:tbl>
    <w:p w14:paraId="287F55BE" w14:textId="4280B4FC" w:rsidR="005735FE" w:rsidRPr="005735FE" w:rsidDel="00B165F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148" w:author="Abhishek Patil" w:date="2018-07-23T18:04:00Z"/>
          <w:rFonts w:ascii="Times New Roman" w:eastAsia="Times New Roman" w:hAnsi="Times New Roman" w:cs="Times New Roman"/>
          <w:color w:val="000000"/>
          <w:sz w:val="20"/>
          <w:szCs w:val="20"/>
        </w:rPr>
      </w:pPr>
      <w:moveFromRangeStart w:id="149" w:author="Abhishek Patil" w:date="2018-07-23T18:04:00Z" w:name="move520132374"/>
      <w:moveFrom w:id="150" w:author="Abhishek Patil" w:date="2018-07-23T18:04:00Z">
        <w:r w:rsidRPr="005735FE" w:rsidDel="00B165FD">
          <w:rPr>
            <w:rFonts w:ascii="Times New Roman" w:eastAsia="Times New Roman" w:hAnsi="Times New Roman" w:cs="Times New Roman"/>
            <w:color w:val="000000"/>
            <w:sz w:val="20"/>
            <w:szCs w:val="20"/>
          </w:rPr>
          <w:t xml:space="preserve">In Table 10-12 (Settings for the TXVECTOR parameters GROUP_ID and PARTIAL_AID for VHT STAs) and </w:t>
        </w:r>
        <w:r w:rsidRPr="005735FE" w:rsidDel="00B165FD">
          <w:rPr>
            <w:rFonts w:ascii="Times New Roman" w:eastAsia="Times New Roman" w:hAnsi="Times New Roman" w:cs="Times New Roman"/>
            <w:color w:val="000000"/>
            <w:spacing w:val="-2"/>
            <w:sz w:val="20"/>
            <w:szCs w:val="20"/>
          </w:rPr>
          <w:t>Table 10-13 (Settings for the TXVECTOR parameter PARTIAL_AID for CMMG STAs)</w:t>
        </w:r>
        <w:r w:rsidRPr="005735FE" w:rsidDel="00B165FD">
          <w:rPr>
            <w:rFonts w:ascii="Times New Roman" w:eastAsia="Times New Roman" w:hAnsi="Times New Roman" w:cs="Times New Roman"/>
            <w:color w:val="000000"/>
            <w:sz w:val="20"/>
            <w:szCs w:val="20"/>
          </w:rPr>
          <w:t>, BSSID[</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and RA[</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represent bits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to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inclusive of the BSSID and RA, respectively, with bit 0 being the Individual/Group bit and bit 47 being the last transmitted bit, in which bit position </w:t>
        </w:r>
        <w:r w:rsidRPr="005735FE" w:rsidDel="00B165FD">
          <w:rPr>
            <w:rFonts w:ascii="Times New Roman" w:eastAsia="Times New Roman" w:hAnsi="Times New Roman" w:cs="Times New Roman"/>
            <w:i/>
            <w:iCs/>
            <w:color w:val="000000"/>
            <w:sz w:val="20"/>
            <w:szCs w:val="20"/>
          </w:rPr>
          <w:t>b</w:t>
        </w:r>
        <w:r w:rsidRPr="005735FE" w:rsidDel="00B165FD">
          <w:rPr>
            <w:rFonts w:ascii="Times New Roman" w:eastAsia="Times New Roman" w:hAnsi="Times New Roman" w:cs="Times New Roman"/>
            <w:color w:val="000000"/>
            <w:sz w:val="20"/>
            <w:szCs w:val="20"/>
          </w:rPr>
          <w:t xml:space="preserve"> is then scaled by </w:t>
        </w:r>
        <w:r w:rsidRPr="005735FE" w:rsidDel="00B165FD">
          <w:rPr>
            <w:rFonts w:ascii="Times New Roman" w:eastAsia="Times New Roman" w:hAnsi="Times New Roman" w:cs="Times New Roman"/>
            <w:noProof/>
            <w:color w:val="000000"/>
            <w:sz w:val="20"/>
            <w:szCs w:val="20"/>
          </w:rPr>
          <w:drawing>
            <wp:inline distT="0" distB="0" distL="0" distR="0" wp14:anchorId="50CB7C55" wp14:editId="67AE7A3B">
              <wp:extent cx="166370" cy="16637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 xml:space="preserve"> and </w:t>
        </w:r>
        <w:r w:rsidRPr="005735FE" w:rsidDel="00B165FD">
          <w:rPr>
            <w:rFonts w:ascii="Times New Roman" w:eastAsia="Times New Roman" w:hAnsi="Times New Roman" w:cs="Times New Roman"/>
            <w:i/>
            <w:iCs/>
            <w:color w:val="000000"/>
            <w:sz w:val="20"/>
            <w:szCs w:val="20"/>
          </w:rPr>
          <w:t>c</w:t>
        </w:r>
        <w:r w:rsidRPr="005735FE" w:rsidDel="00B165FD">
          <w:rPr>
            <w:rFonts w:ascii="Times New Roman" w:eastAsia="Times New Roman" w:hAnsi="Times New Roman" w:cs="Times New Roman"/>
            <w:color w:val="000000"/>
            <w:sz w:val="20"/>
            <w:szCs w:val="20"/>
          </w:rPr>
          <w:t xml:space="preserve"> by </w:t>
        </w:r>
        <w:r w:rsidRPr="005735FE" w:rsidDel="00B165FD">
          <w:rPr>
            <w:rFonts w:ascii="Times New Roman" w:eastAsia="Times New Roman" w:hAnsi="Times New Roman" w:cs="Times New Roman"/>
            <w:noProof/>
            <w:color w:val="000000"/>
            <w:sz w:val="20"/>
            <w:szCs w:val="20"/>
          </w:rPr>
          <w:drawing>
            <wp:inline distT="0" distB="0" distL="0" distR="0" wp14:anchorId="296DA15F" wp14:editId="55DE3146">
              <wp:extent cx="255270" cy="1244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5270" cy="124460"/>
                      </a:xfrm>
                      <a:prstGeom prst="rect">
                        <a:avLst/>
                      </a:prstGeom>
                      <a:noFill/>
                      <a:ln>
                        <a:noFill/>
                      </a:ln>
                    </pic:spPr>
                  </pic:pic>
                </a:graphicData>
              </a:graphic>
            </wp:inline>
          </w:drawing>
        </w:r>
        <w:r w:rsidRPr="005735FE" w:rsidDel="00B165FD">
          <w:rPr>
            <w:rFonts w:ascii="Times New Roman" w:eastAsia="Times New Roman" w:hAnsi="Times New Roman" w:cs="Times New Roman"/>
            <w:color w:val="000000"/>
            <w:sz w:val="20"/>
            <w:szCs w:val="20"/>
          </w:rPr>
          <w:t>.</w:t>
        </w:r>
      </w:moveFrom>
    </w:p>
    <w:moveFromRangeEnd w:id="149"/>
    <w:p w14:paraId="380930CB" w14:textId="238C5503"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lastRenderedPageBreak/>
        <w:t>A STA shall include the values computed in Table 10-12 (Settings for the TXVECTOR parameters GROUP_ID and PARTIAL_AID for VHT STAs) in the PHYCONFIG_VECTOR parameters PARTIAL_AID_LIST_GID00 and PARTIAL_AID_LIST_GID63.</w:t>
      </w:r>
    </w:p>
    <w:p w14:paraId="53A19C42" w14:textId="02E5D7C3"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 STA that transmits a VHT or CMMG PPDU to a TDLS peer STA obtains the AID for the peer STA from the TDLS Setup Request or TDLS Setup Response frame.</w:t>
      </w:r>
    </w:p>
    <w:p w14:paraId="79F478DF" w14:textId="54AA92BF"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n AP should not assign an AID to a STA that results in a 0 value PARTIAL_AID (as computed using Equation (10-12)). A CMMG AP should not assign to a CMMG STA an AID that results in the PARTIAL_AID value, as computed using Equation (10-13), being equal to either</w:t>
      </w:r>
    </w:p>
    <w:p w14:paraId="32CE0E9B" w14:textId="3F4FDB89"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bookmarkStart w:id="151" w:name="_Hlk519694661"/>
      <w:r w:rsidRPr="00C131ED">
        <w:rPr>
          <w:rFonts w:ascii="Times New Roman" w:eastAsia="Times New Roman" w:hAnsi="Times New Roman" w:cs="Times New Roman"/>
          <w:spacing w:val="-2"/>
          <w:sz w:val="20"/>
          <w:szCs w:val="20"/>
        </w:rPr>
        <w:t xml:space="preserve">0 or </w:t>
      </w:r>
      <w:r w:rsidRPr="00C131ED">
        <w:rPr>
          <w:rFonts w:ascii="Times New Roman" w:eastAsia="Times New Roman" w:hAnsi="Times New Roman" w:cs="Times New Roman"/>
          <w:noProof/>
          <w:spacing w:val="-2"/>
          <w:sz w:val="20"/>
          <w:szCs w:val="20"/>
        </w:rPr>
        <w:drawing>
          <wp:inline distT="0" distB="0" distL="0" distR="0" wp14:anchorId="6DD480D7" wp14:editId="1287A96A">
            <wp:extent cx="2096135" cy="2139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6135" cy="213995"/>
                    </a:xfrm>
                    <a:prstGeom prst="rect">
                      <a:avLst/>
                    </a:prstGeom>
                    <a:noFill/>
                    <a:ln>
                      <a:noFill/>
                    </a:ln>
                  </pic:spPr>
                </pic:pic>
              </a:graphicData>
            </a:graphic>
          </wp:inline>
        </w:drawing>
      </w:r>
      <w:r w:rsidRPr="00C131ED">
        <w:rPr>
          <w:rFonts w:ascii="Times New Roman" w:eastAsia="Times New Roman" w:hAnsi="Times New Roman" w:cs="Times New Roman"/>
          <w:spacing w:val="-2"/>
          <w:sz w:val="20"/>
          <w:szCs w:val="20"/>
        </w:rPr>
        <w:t xml:space="preserve"> or </w:t>
      </w:r>
      <w:r w:rsidRPr="00C131ED">
        <w:rPr>
          <w:rFonts w:ascii="Times New Roman" w:eastAsia="Times New Roman" w:hAnsi="Times New Roman" w:cs="Times New Roman"/>
          <w:noProof/>
          <w:spacing w:val="-2"/>
          <w:sz w:val="20"/>
          <w:szCs w:val="20"/>
        </w:rPr>
        <w:drawing>
          <wp:inline distT="0" distB="0" distL="0" distR="0" wp14:anchorId="0C5FB550" wp14:editId="6972FDA4">
            <wp:extent cx="2197100" cy="2019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7100" cy="201930"/>
                    </a:xfrm>
                    <a:prstGeom prst="rect">
                      <a:avLst/>
                    </a:prstGeom>
                    <a:noFill/>
                    <a:ln>
                      <a:noFill/>
                    </a:ln>
                  </pic:spPr>
                </pic:pic>
              </a:graphicData>
            </a:graphic>
          </wp:inline>
        </w:drawing>
      </w:r>
    </w:p>
    <w:bookmarkEnd w:id="151"/>
    <w:p w14:paraId="26131312" w14:textId="3F603F99"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where OBSSID is the BSSID of a BSS that is not the BSS of which the AP is a member and for which the AP might be heard by the STA being assigned the AID.</w:t>
      </w:r>
    </w:p>
    <w:p w14:paraId="44CF6D4F" w14:textId="77777777"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 STA transmitting a VHT MU PPDU sets the TXVECTOR parameter GROUP_ID as described in 21.3.11.4 (Group ID).</w:t>
      </w:r>
    </w:p>
    <w:p w14:paraId="64A14C62" w14:textId="77777777"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s an example of the GROUP_ID and PARTIAL_AID setting, consider the case of a BSS with BSSID 00-21-6A-AC-53-52</w:t>
      </w:r>
      <w:r w:rsidRPr="00C131ED">
        <w:rPr>
          <w:rFonts w:ascii="Times New Roman" w:eastAsia="Times New Roman" w:hAnsi="Times New Roman" w:cs="Times New Roman"/>
          <w:spacing w:val="-2"/>
          <w:sz w:val="20"/>
          <w:szCs w:val="20"/>
          <w:vertAlign w:val="superscript"/>
        </w:rPr>
        <w:footnoteReference w:id="1"/>
      </w:r>
      <w:r w:rsidRPr="00C131ED">
        <w:rPr>
          <w:rFonts w:ascii="Times New Roman" w:eastAsia="Times New Roman" w:hAnsi="Times New Roman" w:cs="Times New Roman"/>
          <w:spacing w:val="-2"/>
          <w:sz w:val="20"/>
          <w:szCs w:val="20"/>
        </w:rPr>
        <w:t xml:space="preserve"> that has as a member a non-AP STA assigned AID 5. In VHT PPDUs sent to an AP, the GROUP_ID is set to 0 and the PARTIAL_AID is set to 164. In VHT PPDUs sent by the AP to the non-AP STA associated with that AP, the GROUP_ID is set to 63 and PARTIAL_AID is set to 229.</w:t>
      </w:r>
    </w:p>
    <w:p w14:paraId="1AFC3FE5" w14:textId="2ECC99C8"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s an example of the PARTIAL_AID setting, consider the case of a BSS with BSSID 00-21-6A-AC-53-52 that has as a member a non-AP CMMG STA assigned AID 5. In CMMG PPDUs sent to an AP, the PARTIAL_AID is set to 165. In CMMG PPDUs sent by the AP to the non-AP STA associated with that AP, the PARTIAL_AID is set to 37.</w:t>
      </w:r>
    </w:p>
    <w:p w14:paraId="5A2BE412" w14:textId="0E7D7F9B"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 1—In the example above, BSSID[47:40]</w:t>
      </w:r>
      <w:r w:rsidR="00AB3546" w:rsidRPr="00C131ED">
        <w:rPr>
          <w:rFonts w:ascii="Times New Roman" w:eastAsia="Times New Roman" w:hAnsi="Times New Roman" w:cs="Times New Roman"/>
          <w:sz w:val="18"/>
          <w:szCs w:val="18"/>
        </w:rPr>
        <w:t xml:space="preserve"> </w:t>
      </w:r>
      <w:r w:rsidRPr="00C131ED">
        <w:rPr>
          <w:rFonts w:ascii="Times New Roman" w:eastAsia="Times New Roman" w:hAnsi="Times New Roman" w:cs="Times New Roman"/>
          <w:sz w:val="18"/>
          <w:szCs w:val="18"/>
        </w:rPr>
        <w:t>= 0x52, that is, BSSID[47] = 0, BSSID[46] = 1, BSSID[45] = 0, BSSID[44] = 1, etc.</w:t>
      </w:r>
    </w:p>
    <w:p w14:paraId="60D96300" w14:textId="4459E881" w:rsidR="005735FE" w:rsidRPr="00C131ED" w:rsidRDefault="005735FE" w:rsidP="005735F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 2—As described in IEEE Std 802-2001, the use of hyphens for the BSSID indicates hexadecimal representation rather than bit-reversed representation such that the leftmost octet in the representation is the first transmitted octet for 802.11. Using the BSSID vector numbering described above, the BSSID in IEEE Std 802-2001 hexadecimal representation is BSSID[7:0]-BSSID[15:8]- BSSID[23:16]-BSSID[31:24]- BSSID[39:32]-BSSID[47:40].</w:t>
      </w:r>
    </w:p>
    <w:p w14:paraId="4852BCC8" w14:textId="77777777"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 STA transmitting a CMMG PPDU that is addressed to an AP shall set the TXVECTOR parameter UPLINK_INDICATION to 1. The UPLINK_INDICATION parameter shall be set to 0 for all other cases.</w:t>
      </w:r>
    </w:p>
    <w:p w14:paraId="29212910" w14:textId="0CE2942D"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 xml:space="preserve">The TXVECTOR parameter COLOR is used to assist a receiving STA in identifying the BSS from which a reception originates so that the receiving STA might increase spatial reuse and reduce power consumption by terminating the reception process in the case when the reception is not from the BSS with which the STA is associated. A STA transmitting a CMMG PPDU that is addressed to an AP need not include the TXVECTOR parameter COLOR in the TXVECTOR. A STA transmitting a CMMG PPDU that is not an NDP frame and that is sent by a DLS or TDLS STA in a direct path to a DLS or TDLS peer STA shall set the TXVECTOR parameter COLOR to the value of the COLOR parameter, if present, from the RXVECTOR of the most recently received frame from its associated AP or from the DO of the IBSS of which it is a member that contained a COLOR parameter. An AP transmitting a CMMG PPDU shall set the TXVECTOR parameter COLOR to a value of its choosing within the range 0 to 7 and shall maintain that value for the duration of the existence of the BSS. The </w:t>
      </w:r>
      <w:r w:rsidRPr="00C131ED">
        <w:rPr>
          <w:rFonts w:ascii="Times New Roman" w:eastAsia="Times New Roman" w:hAnsi="Times New Roman" w:cs="Times New Roman"/>
          <w:spacing w:val="-2"/>
          <w:sz w:val="20"/>
          <w:szCs w:val="20"/>
        </w:rPr>
        <w:lastRenderedPageBreak/>
        <w:t>AP which is a member of a Multiple BSSID Set shall set the TXVECTOR parameter COLOR for each different BSSID(</w:t>
      </w:r>
      <w:r w:rsidRPr="00C131ED">
        <w:rPr>
          <w:rFonts w:ascii="Times New Roman" w:eastAsia="Times New Roman" w:hAnsi="Times New Roman" w:cs="Times New Roman"/>
          <w:i/>
          <w:iCs/>
          <w:spacing w:val="-2"/>
          <w:sz w:val="20"/>
          <w:szCs w:val="20"/>
        </w:rPr>
        <w:t>i</w:t>
      </w:r>
      <w:r w:rsidRPr="00C131ED">
        <w:rPr>
          <w:rFonts w:ascii="Times New Roman" w:eastAsia="Times New Roman" w:hAnsi="Times New Roman" w:cs="Times New Roman"/>
          <w:spacing w:val="-2"/>
          <w:sz w:val="20"/>
          <w:szCs w:val="20"/>
        </w:rPr>
        <w:t>) to a same value.</w:t>
      </w:r>
    </w:p>
    <w:p w14:paraId="78310D92" w14:textId="6B5B38D1" w:rsidR="007369AD" w:rsidRPr="00C131ED" w:rsidRDefault="007369AD" w:rsidP="007369A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pacing w:val="-2"/>
          <w:sz w:val="20"/>
          <w:szCs w:val="20"/>
        </w:rPr>
      </w:pPr>
      <w:r w:rsidRPr="00C131ED">
        <w:rPr>
          <w:rFonts w:ascii="Times New Roman" w:eastAsia="Times New Roman" w:hAnsi="Times New Roman" w:cs="Times New Roman"/>
          <w:spacing w:val="-2"/>
          <w:sz w:val="20"/>
          <w:szCs w:val="20"/>
        </w:rPr>
        <w:t>An AP shall include the value within the range 0 to 7 that it is using for the TXVECTOR parameter COLOR in the COLOR field of the CMMG Capabilities Info field of the CMMG Capabilities element in all frames that contain that element. The COLOR field of the CMMG Capabilities Info field of the CMMG Capabilities element in all frames transmitted from a non-AP STA is reserved.</w:t>
      </w:r>
    </w:p>
    <w:p w14:paraId="5836B51C" w14:textId="77777777" w:rsidR="000E14DE" w:rsidRDefault="000E14DE" w:rsidP="00B16DD1">
      <w:pPr>
        <w:pStyle w:val="T"/>
        <w:spacing w:after="240"/>
      </w:pPr>
    </w:p>
    <w:p w14:paraId="0248E422" w14:textId="1E93927C" w:rsidR="003D331F" w:rsidRPr="003D331F" w:rsidRDefault="003D331F" w:rsidP="003D331F">
      <w:pPr>
        <w:keepNext/>
        <w:numPr>
          <w:ilvl w:val="0"/>
          <w:numId w:val="3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spacing w:val="-2"/>
          <w:sz w:val="24"/>
          <w:szCs w:val="24"/>
        </w:rPr>
      </w:pPr>
      <w:bookmarkStart w:id="152" w:name="RTF34343131333a2048322c312e"/>
      <w:r w:rsidRPr="003D331F">
        <w:rPr>
          <w:rFonts w:ascii="Arial" w:eastAsia="Times New Roman" w:hAnsi="Arial" w:cs="Arial"/>
          <w:b/>
          <w:bCs/>
          <w:color w:val="000000"/>
        </w:rPr>
        <w:t>Group ID, partial AID, Uplink Indication, and COLOR in S1G PPDUs</w:t>
      </w:r>
      <w:bookmarkEnd w:id="152"/>
      <w:r w:rsidR="00E268BD" w:rsidRPr="000B34B5">
        <w:rPr>
          <w:rFonts w:ascii="Times New Roman" w:eastAsia="Times New Roman" w:hAnsi="Times New Roman" w:cs="Times New Roman"/>
          <w:color w:val="000000"/>
          <w:sz w:val="16"/>
          <w:szCs w:val="20"/>
          <w:highlight w:val="yellow"/>
        </w:rPr>
        <w:t>[#1300</w:t>
      </w:r>
      <w:r w:rsidR="006B7190">
        <w:rPr>
          <w:rFonts w:ascii="Times New Roman" w:eastAsia="Times New Roman" w:hAnsi="Times New Roman" w:cs="Times New Roman"/>
          <w:sz w:val="16"/>
          <w:highlight w:val="yellow"/>
        </w:rPr>
        <w:t>,1288</w:t>
      </w:r>
      <w:r w:rsidR="00E268BD" w:rsidRPr="000B34B5">
        <w:rPr>
          <w:rFonts w:ascii="Times New Roman" w:eastAsia="Times New Roman" w:hAnsi="Times New Roman" w:cs="Times New Roman"/>
          <w:color w:val="000000"/>
          <w:sz w:val="16"/>
          <w:szCs w:val="20"/>
          <w:highlight w:val="yellow"/>
        </w:rPr>
        <w:t>]</w:t>
      </w:r>
    </w:p>
    <w:p w14:paraId="6A71BA3E" w14:textId="7ACD2F54" w:rsidR="009601FD" w:rsidRDefault="009816F9" w:rsidP="009601F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color w:val="000000"/>
          <w:sz w:val="20"/>
          <w:szCs w:val="20"/>
          <w:highlight w:val="yellow"/>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 xml:space="preserve">make the changes </w:t>
      </w:r>
      <w:r w:rsidR="00AC51D7">
        <w:rPr>
          <w:rFonts w:ascii="Times New Roman" w:eastAsia="Times New Roman" w:hAnsi="Times New Roman" w:cs="Times New Roman"/>
          <w:b/>
          <w:i/>
          <w:color w:val="000000"/>
          <w:sz w:val="20"/>
          <w:szCs w:val="20"/>
          <w:highlight w:val="yellow"/>
        </w:rPr>
        <w:t xml:space="preserve">to this section as shown </w:t>
      </w:r>
      <w:r>
        <w:rPr>
          <w:rFonts w:ascii="Times New Roman" w:eastAsia="Times New Roman" w:hAnsi="Times New Roman" w:cs="Times New Roman"/>
          <w:b/>
          <w:i/>
          <w:color w:val="000000"/>
          <w:sz w:val="20"/>
          <w:szCs w:val="20"/>
          <w:highlight w:val="yellow"/>
        </w:rPr>
        <w:t>below</w:t>
      </w:r>
      <w:r w:rsidRPr="00272DCF">
        <w:rPr>
          <w:rFonts w:ascii="Times New Roman" w:eastAsia="Times New Roman" w:hAnsi="Times New Roman" w:cs="Times New Roman"/>
          <w:b/>
          <w:i/>
          <w:color w:val="000000"/>
          <w:sz w:val="20"/>
          <w:szCs w:val="20"/>
          <w:highlight w:val="yellow"/>
        </w:rPr>
        <w:t>:</w:t>
      </w:r>
    </w:p>
    <w:p w14:paraId="422A30FA" w14:textId="602C9F82" w:rsidR="00E72F76" w:rsidRPr="00E72F76" w:rsidRDefault="00E72F76" w:rsidP="00E72F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E72F76">
        <w:rPr>
          <w:rFonts w:ascii="Times New Roman" w:eastAsia="Times New Roman" w:hAnsi="Times New Roman" w:cs="Times New Roman"/>
          <w:color w:val="000000"/>
          <w:sz w:val="20"/>
          <w:szCs w:val="20"/>
        </w:rPr>
        <w:t>The S1G partial AID is a nonunique identifier of an S1G STA as defined in Table 10-14 (Settings for the TXVECTOR parameter PAR</w:t>
      </w:r>
      <w:ins w:id="153" w:author="Abhishek Patil" w:date="2018-07-24T11:47:00Z">
        <w:r>
          <w:rPr>
            <w:rFonts w:ascii="Times New Roman" w:eastAsia="Times New Roman" w:hAnsi="Times New Roman" w:cs="Times New Roman"/>
            <w:color w:val="000000"/>
            <w:sz w:val="20"/>
            <w:szCs w:val="20"/>
          </w:rPr>
          <w:t>T</w:t>
        </w:r>
      </w:ins>
      <w:r w:rsidRPr="00E72F76">
        <w:rPr>
          <w:rFonts w:ascii="Times New Roman" w:eastAsia="Times New Roman" w:hAnsi="Times New Roman" w:cs="Times New Roman"/>
          <w:color w:val="000000"/>
          <w:sz w:val="20"/>
          <w:szCs w:val="20"/>
        </w:rPr>
        <w:t>IAL_AID for NDP frames</w:t>
      </w:r>
      <w:r>
        <w:rPr>
          <w:rFonts w:ascii="Times New Roman" w:eastAsia="Times New Roman" w:hAnsi="Times New Roman" w:cs="Times New Roman"/>
          <w:color w:val="000000"/>
          <w:sz w:val="20"/>
          <w:szCs w:val="20"/>
        </w:rPr>
        <w:t>)</w:t>
      </w:r>
      <w:r w:rsidRPr="00E72F76">
        <w:rPr>
          <w:rFonts w:ascii="Times New Roman" w:eastAsia="Times New Roman" w:hAnsi="Times New Roman" w:cs="Times New Roman"/>
          <w:color w:val="000000"/>
          <w:sz w:val="20"/>
          <w:szCs w:val="20"/>
        </w:rPr>
        <w:t xml:space="preserve"> and Table 10-15 (Settings for the TXVECTOR parameter PAR</w:t>
      </w:r>
      <w:ins w:id="154" w:author="Abhishek Patil" w:date="2018-07-24T11:47:00Z">
        <w:r>
          <w:rPr>
            <w:rFonts w:ascii="Times New Roman" w:eastAsia="Times New Roman" w:hAnsi="Times New Roman" w:cs="Times New Roman"/>
            <w:color w:val="000000"/>
            <w:sz w:val="20"/>
            <w:szCs w:val="20"/>
          </w:rPr>
          <w:t>T</w:t>
        </w:r>
      </w:ins>
      <w:r w:rsidRPr="00E72F76">
        <w:rPr>
          <w:rFonts w:ascii="Times New Roman" w:eastAsia="Times New Roman" w:hAnsi="Times New Roman" w:cs="Times New Roman"/>
          <w:color w:val="000000"/>
          <w:sz w:val="20"/>
          <w:szCs w:val="20"/>
        </w:rPr>
        <w:t xml:space="preserve">IAL_AID for non-1 MHz PPDUs and non-NDP frames). </w:t>
      </w:r>
      <w:r w:rsidRPr="00C131ED">
        <w:rPr>
          <w:rFonts w:ascii="Times New Roman" w:eastAsia="Times New Roman" w:hAnsi="Times New Roman" w:cs="Times New Roman"/>
          <w:sz w:val="20"/>
          <w:szCs w:val="20"/>
        </w:rPr>
        <w:t>The partial AID is carried in the TXVECTOR parameter PARTIAL_AID of an S1G SU PPDU with the TXVECTOR parameter CH_BANDWIDTH set to CBW2, CBW4, CBW8, or CBW16 and is limited to 9 bits.</w:t>
      </w:r>
    </w:p>
    <w:p w14:paraId="09ECFE5C" w14:textId="0E105190"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To w:id="155" w:author="Abhishek Patil" w:date="2018-07-24T16:34:00Z"/>
          <w:rFonts w:ascii="Times New Roman" w:eastAsia="Times New Roman" w:hAnsi="Times New Roman" w:cs="Times New Roman"/>
          <w:color w:val="000000"/>
          <w:sz w:val="20"/>
          <w:szCs w:val="20"/>
        </w:rPr>
      </w:pPr>
      <w:moveToRangeStart w:id="156" w:author="Abhishek Patil" w:date="2018-07-24T16:34:00Z" w:name="move520213389"/>
      <w:moveTo w:id="157" w:author="Abhishek Patil" w:date="2018-07-24T16:34:00Z">
        <w:r w:rsidRPr="00487C80">
          <w:rPr>
            <w:rFonts w:ascii="Times New Roman" w:eastAsia="Times New Roman" w:hAnsi="Times New Roman" w:cs="Times New Roman"/>
            <w:color w:val="000000"/>
            <w:sz w:val="20"/>
            <w:szCs w:val="20"/>
          </w:rPr>
          <w:t>In Table 10-14 (Settings for the TXVECTOR parameter PAR</w:t>
        </w:r>
      </w:moveTo>
      <w:ins w:id="158" w:author="Abhishek Patil" w:date="2018-07-24T16:35:00Z">
        <w:r>
          <w:rPr>
            <w:rFonts w:ascii="Times New Roman" w:eastAsia="Times New Roman" w:hAnsi="Times New Roman" w:cs="Times New Roman"/>
            <w:color w:val="000000"/>
            <w:sz w:val="20"/>
            <w:szCs w:val="20"/>
          </w:rPr>
          <w:t>T</w:t>
        </w:r>
      </w:ins>
      <w:moveTo w:id="159" w:author="Abhishek Patil" w:date="2018-07-24T16:34:00Z">
        <w:r w:rsidRPr="00487C80">
          <w:rPr>
            <w:rFonts w:ascii="Times New Roman" w:eastAsia="Times New Roman" w:hAnsi="Times New Roman" w:cs="Times New Roman"/>
            <w:color w:val="000000"/>
            <w:sz w:val="20"/>
            <w:szCs w:val="20"/>
          </w:rPr>
          <w:t>IAL_AID for NDP frames)</w:t>
        </w:r>
        <w:del w:id="160" w:author="Abhishek Patil" w:date="2018-07-24T16:35:00Z">
          <w:r w:rsidRPr="00487C80" w:rsidDel="002746E3">
            <w:rPr>
              <w:rFonts w:ascii="Times New Roman" w:eastAsia="Times New Roman" w:hAnsi="Times New Roman" w:cs="Times New Roman"/>
              <w:color w:val="000000"/>
              <w:sz w:val="20"/>
              <w:szCs w:val="20"/>
            </w:rPr>
            <w:delText xml:space="preserve"> and</w:delText>
          </w:r>
        </w:del>
      </w:moveTo>
      <w:ins w:id="161" w:author="Abhishek Patil" w:date="2018-07-24T16:35:00Z">
        <w:r>
          <w:rPr>
            <w:rFonts w:ascii="Times New Roman" w:eastAsia="Times New Roman" w:hAnsi="Times New Roman" w:cs="Times New Roman"/>
            <w:color w:val="000000"/>
            <w:sz w:val="20"/>
            <w:szCs w:val="20"/>
          </w:rPr>
          <w:t>,</w:t>
        </w:r>
      </w:ins>
      <w:moveTo w:id="162" w:author="Abhishek Patil" w:date="2018-07-24T16:34:00Z">
        <w:r w:rsidRPr="00487C80">
          <w:rPr>
            <w:rFonts w:ascii="Times New Roman" w:eastAsia="Times New Roman" w:hAnsi="Times New Roman" w:cs="Times New Roman"/>
            <w:color w:val="000000"/>
            <w:sz w:val="20"/>
            <w:szCs w:val="20"/>
          </w:rPr>
          <w:t xml:space="preserve"> Table 10-15 (Settings for the TXVECTOR parameter PAR</w:t>
        </w:r>
      </w:moveTo>
      <w:ins w:id="163" w:author="Abhishek Patil" w:date="2018-07-24T16:35:00Z">
        <w:r>
          <w:rPr>
            <w:rFonts w:ascii="Times New Roman" w:eastAsia="Times New Roman" w:hAnsi="Times New Roman" w:cs="Times New Roman"/>
            <w:color w:val="000000"/>
            <w:sz w:val="20"/>
            <w:szCs w:val="20"/>
          </w:rPr>
          <w:t>T</w:t>
        </w:r>
      </w:ins>
      <w:moveTo w:id="164" w:author="Abhishek Patil" w:date="2018-07-24T16:34:00Z">
        <w:r w:rsidRPr="00487C80">
          <w:rPr>
            <w:rFonts w:ascii="Times New Roman" w:eastAsia="Times New Roman" w:hAnsi="Times New Roman" w:cs="Times New Roman"/>
            <w:color w:val="000000"/>
            <w:sz w:val="20"/>
            <w:szCs w:val="20"/>
          </w:rPr>
          <w:t>IAL_AID for non-1 MHz PPDUs and non-NDP frames)</w:t>
        </w:r>
      </w:moveTo>
      <w:ins w:id="165" w:author="Abhishek Patil" w:date="2018-07-24T16:36:00Z">
        <w:r>
          <w:rPr>
            <w:rFonts w:ascii="Times New Roman" w:eastAsia="Times New Roman" w:hAnsi="Times New Roman" w:cs="Times New Roman"/>
            <w:color w:val="000000"/>
            <w:sz w:val="20"/>
            <w:szCs w:val="20"/>
          </w:rPr>
          <w:t xml:space="preserve"> and subsequent discussion in this section</w:t>
        </w:r>
      </w:ins>
      <w:moveTo w:id="166" w:author="Abhishek Patil" w:date="2018-07-24T16:34:00Z">
        <w:r w:rsidRPr="00487C80">
          <w:rPr>
            <w:rFonts w:ascii="Times New Roman" w:eastAsia="Times New Roman" w:hAnsi="Times New Roman" w:cs="Times New Roman"/>
            <w:color w:val="000000"/>
            <w:sz w:val="20"/>
            <w:szCs w:val="20"/>
          </w:rPr>
          <w:t>:</w:t>
        </w:r>
      </w:moveTo>
    </w:p>
    <w:p w14:paraId="63E6C644" w14:textId="77777777"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67" w:author="Abhishek Patil" w:date="2018-07-24T16:34:00Z"/>
          <w:rFonts w:ascii="Times New Roman" w:eastAsia="Times New Roman" w:hAnsi="Times New Roman" w:cs="Times New Roman"/>
          <w:color w:val="000000"/>
          <w:sz w:val="20"/>
          <w:szCs w:val="20"/>
        </w:rPr>
      </w:pPr>
      <w:moveTo w:id="168" w:author="Abhishek Patil" w:date="2018-07-24T16:34:00Z">
        <w:r w:rsidRPr="00487C80">
          <w:rPr>
            <w:rFonts w:ascii="Times New Roman" w:eastAsia="Times New Roman" w:hAnsi="Times New Roman" w:cs="Times New Roman"/>
            <w:color w:val="000000"/>
            <w:sz w:val="20"/>
            <w:szCs w:val="20"/>
          </w:rPr>
          <w:t>AID[b:c]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To>
    </w:p>
    <w:p w14:paraId="27511D69" w14:textId="347135FA" w:rsidR="002746E3" w:rsidRPr="00487C80" w:rsidRDefault="002746E3" w:rsidP="002746E3">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To w:id="169" w:author="Abhishek Patil" w:date="2018-07-24T16:34:00Z"/>
          <w:rFonts w:ascii="Times New Roman" w:eastAsia="Times New Roman" w:hAnsi="Times New Roman" w:cs="Times New Roman"/>
          <w:color w:val="000000"/>
          <w:sz w:val="20"/>
          <w:szCs w:val="20"/>
        </w:rPr>
      </w:pPr>
      <w:moveTo w:id="170" w:author="Abhishek Patil" w:date="2018-07-24T16:34:00Z">
        <w:r w:rsidRPr="00487C80">
          <w:rPr>
            <w:rFonts w:ascii="Times New Roman" w:eastAsia="Times New Roman" w:hAnsi="Times New Roman" w:cs="Times New Roman"/>
            <w:color w:val="000000"/>
            <w:sz w:val="20"/>
            <w:szCs w:val="20"/>
          </w:rPr>
          <w:t xml:space="preserve">BSSID[b:c] represents bits b to c inclusive of the BSSID, with bit 0 being the Individual/Group bit. In this representation, </w:t>
        </w:r>
      </w:moveTo>
      <w:ins w:id="171" w:author="Abhishek Patil" w:date="2018-07-24T16:36:00Z">
        <w:r>
          <w:rPr>
            <w:rFonts w:ascii="Times New Roman" w:eastAsia="Times New Roman" w:hAnsi="Times New Roman" w:cs="Times New Roman"/>
            <w:color w:val="000000"/>
            <w:sz w:val="20"/>
            <w:szCs w:val="20"/>
          </w:rPr>
          <w:t>the 48-bit MAC address represented such that</w:t>
        </w:r>
        <w:r w:rsidRPr="00487C80">
          <w:rPr>
            <w:rFonts w:ascii="Times New Roman" w:eastAsia="Times New Roman" w:hAnsi="Times New Roman" w:cs="Times New Roman"/>
            <w:color w:val="000000"/>
            <w:sz w:val="20"/>
            <w:szCs w:val="20"/>
          </w:rPr>
          <w:t xml:space="preserve"> </w:t>
        </w:r>
      </w:ins>
      <w:moveTo w:id="172" w:author="Abhishek Patil" w:date="2018-07-24T16:34:00Z">
        <w:r w:rsidRPr="00487C80">
          <w:rPr>
            <w:rFonts w:ascii="Times New Roman" w:eastAsia="Times New Roman" w:hAnsi="Times New Roman" w:cs="Times New Roman"/>
            <w:color w:val="000000"/>
            <w:sz w:val="20"/>
            <w:szCs w:val="20"/>
          </w:rPr>
          <w:t>the Individual/Group bit is BSSID[0] and BSSID[47] is the last transmitted bit.</w:t>
        </w:r>
      </w:moveTo>
      <w:ins w:id="173" w:author="Abhishek Patil" w:date="2018-07-24T16:37:00Z">
        <w:r>
          <w:rPr>
            <w:rFonts w:ascii="Times New Roman" w:eastAsia="Times New Roman" w:hAnsi="Times New Roman" w:cs="Times New Roman"/>
            <w:color w:val="000000"/>
            <w:sz w:val="20"/>
            <w:szCs w:val="20"/>
          </w:rPr>
          <w:t xml:space="preserve"> See Figure </w:t>
        </w:r>
      </w:ins>
      <w:ins w:id="174" w:author="Abhishek Patil" w:date="2018-07-30T09:44:00Z">
        <w:r w:rsidR="00EE65ED">
          <w:rPr>
            <w:rFonts w:ascii="Times New Roman" w:eastAsia="Times New Roman" w:hAnsi="Times New Roman" w:cs="Times New Roman"/>
            <w:color w:val="000000"/>
            <w:sz w:val="20"/>
            <w:szCs w:val="20"/>
          </w:rPr>
          <w:t>9</w:t>
        </w:r>
      </w:ins>
      <w:ins w:id="175" w:author="Abhishek Patil" w:date="2018-07-24T16:37:00Z">
        <w:r>
          <w:rPr>
            <w:rFonts w:ascii="Times New Roman" w:eastAsia="Times New Roman" w:hAnsi="Times New Roman" w:cs="Times New Roman"/>
            <w:color w:val="000000"/>
            <w:sz w:val="20"/>
            <w:szCs w:val="20"/>
          </w:rPr>
          <w:t>-</w:t>
        </w:r>
      </w:ins>
      <w:ins w:id="176" w:author="Abhishek Patil" w:date="2018-07-30T09:44:00Z">
        <w:r w:rsidR="00EE65ED">
          <w:rPr>
            <w:rFonts w:ascii="Times New Roman" w:eastAsia="Times New Roman" w:hAnsi="Times New Roman" w:cs="Times New Roman"/>
            <w:color w:val="000000"/>
            <w:sz w:val="20"/>
            <w:szCs w:val="20"/>
          </w:rPr>
          <w:t>0b</w:t>
        </w:r>
      </w:ins>
      <w:ins w:id="177" w:author="Abhishek Patil" w:date="2018-07-30T09:46:00Z">
        <w:r w:rsidR="00EE65ED">
          <w:rPr>
            <w:rFonts w:ascii="Times New Roman" w:eastAsia="Times New Roman" w:hAnsi="Times New Roman" w:cs="Times New Roman"/>
            <w:color w:val="000000"/>
            <w:sz w:val="20"/>
            <w:szCs w:val="20"/>
          </w:rPr>
          <w:t xml:space="preserve"> (Representation of 48-bit MAC address with I/G bit 40)</w:t>
        </w:r>
      </w:ins>
      <w:ins w:id="178" w:author="Abhishek Patil" w:date="2018-07-24T16:37:00Z">
        <w:r>
          <w:rPr>
            <w:rFonts w:ascii="Times New Roman" w:eastAsia="Times New Roman" w:hAnsi="Times New Roman" w:cs="Times New Roman"/>
            <w:color w:val="000000"/>
            <w:sz w:val="20"/>
            <w:szCs w:val="20"/>
          </w:rPr>
          <w:t>.</w:t>
        </w:r>
      </w:ins>
    </w:p>
    <w:p w14:paraId="6DE1FE8A" w14:textId="77777777" w:rsidR="002746E3" w:rsidRPr="00487C80" w:rsidRDefault="002746E3" w:rsidP="002746E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To w:id="179" w:author="Abhishek Patil" w:date="2018-07-24T16:34:00Z"/>
          <w:rFonts w:ascii="Times New Roman" w:eastAsia="Times New Roman" w:hAnsi="Times New Roman" w:cs="Times New Roman"/>
          <w:color w:val="000000"/>
          <w:sz w:val="18"/>
          <w:szCs w:val="18"/>
        </w:rPr>
      </w:pPr>
      <w:moveTo w:id="180" w:author="Abhishek Patil" w:date="2018-07-24T16:34:00Z">
        <w:r w:rsidRPr="00487C80">
          <w:rPr>
            <w:rFonts w:ascii="Times New Roman" w:eastAsia="Times New Roman" w:hAnsi="Times New Roman" w:cs="Times New Roman"/>
            <w:color w:val="000000"/>
            <w:sz w:val="18"/>
            <w:szCs w:val="18"/>
          </w:rPr>
          <w:t xml:space="preserve">NOTE—When a STA for which dot11MultiBSSIDActivated is true is associated with </w:t>
        </w:r>
        <w:r w:rsidRPr="00487C80">
          <w:rPr>
            <w:rFonts w:ascii="Times New Roman" w:eastAsia="Times New Roman" w:hAnsi="Times New Roman" w:cs="Times New Roman"/>
            <w:i/>
            <w:iCs/>
            <w:color w:val="000000"/>
            <w:sz w:val="18"/>
            <w:szCs w:val="18"/>
          </w:rPr>
          <w:t>i</w:t>
        </w:r>
        <w:r w:rsidRPr="002746E3">
          <w:rPr>
            <w:rFonts w:ascii="Times New Roman" w:eastAsia="Times New Roman" w:hAnsi="Times New Roman" w:cs="Times New Roman"/>
            <w:color w:val="000000"/>
            <w:sz w:val="18"/>
            <w:szCs w:val="18"/>
            <w:vertAlign w:val="superscript"/>
          </w:rPr>
          <w:t>th</w:t>
        </w:r>
        <w:r w:rsidRPr="00487C80">
          <w:rPr>
            <w:rFonts w:ascii="Times New Roman" w:eastAsia="Times New Roman" w:hAnsi="Times New Roman" w:cs="Times New Roman"/>
            <w:color w:val="000000"/>
            <w:sz w:val="18"/>
            <w:szCs w:val="18"/>
          </w:rPr>
          <w:t xml:space="preserve"> BSSID of an AP, the BSSID means the value of BSSID(</w:t>
        </w:r>
        <w:r w:rsidRPr="00487C80">
          <w:rPr>
            <w:rFonts w:ascii="Times New Roman" w:eastAsia="Times New Roman" w:hAnsi="Times New Roman" w:cs="Times New Roman"/>
            <w:i/>
            <w:iCs/>
            <w:color w:val="000000"/>
            <w:sz w:val="18"/>
            <w:szCs w:val="18"/>
          </w:rPr>
          <w:t>i</w:t>
        </w:r>
        <w:r w:rsidRPr="00487C80">
          <w:rPr>
            <w:rFonts w:ascii="Times New Roman" w:eastAsia="Times New Roman" w:hAnsi="Times New Roman" w:cs="Times New Roman"/>
            <w:color w:val="000000"/>
            <w:sz w:val="18"/>
            <w:szCs w:val="18"/>
          </w:rPr>
          <w:t>).</w:t>
        </w:r>
      </w:moveTo>
    </w:p>
    <w:moveToRangeEnd w:id="156"/>
    <w:p w14:paraId="67A5C8F9" w14:textId="5881AE37" w:rsidR="00E72F76" w:rsidRPr="00C131ED" w:rsidRDefault="00E72F76" w:rsidP="00E72F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 xml:space="preserve">A STA transmitting an S1G PPDU carrying one or more group addressed MPDUs that share a single, common group AID value shall set the TXVECTOR parameter PARTIAL_AID according to </w:t>
      </w:r>
      <w:r w:rsidRPr="00E72F76">
        <w:rPr>
          <w:rFonts w:ascii="Times New Roman" w:eastAsia="Times New Roman" w:hAnsi="Times New Roman" w:cs="Times New Roman"/>
          <w:color w:val="000000"/>
          <w:sz w:val="20"/>
          <w:szCs w:val="20"/>
        </w:rPr>
        <w:t>Table 10-14 (Settings for the TXVECTOR parameter PAR</w:t>
      </w:r>
      <w:ins w:id="181" w:author="Abhishek Patil" w:date="2018-07-24T11:47:00Z">
        <w:r>
          <w:rPr>
            <w:rFonts w:ascii="Times New Roman" w:eastAsia="Times New Roman" w:hAnsi="Times New Roman" w:cs="Times New Roman"/>
            <w:color w:val="000000"/>
            <w:sz w:val="20"/>
            <w:szCs w:val="20"/>
          </w:rPr>
          <w:t>T</w:t>
        </w:r>
      </w:ins>
      <w:r w:rsidRPr="00E72F76">
        <w:rPr>
          <w:rFonts w:ascii="Times New Roman" w:eastAsia="Times New Roman" w:hAnsi="Times New Roman" w:cs="Times New Roman"/>
          <w:color w:val="000000"/>
          <w:sz w:val="20"/>
          <w:szCs w:val="20"/>
        </w:rPr>
        <w:t>IAL_AID for NDP frames) and Table 10-15 (Settings for the TXVECTOR parameter PAR</w:t>
      </w:r>
      <w:ins w:id="182" w:author="Abhishek Patil" w:date="2018-07-24T11:47:00Z">
        <w:r>
          <w:rPr>
            <w:rFonts w:ascii="Times New Roman" w:eastAsia="Times New Roman" w:hAnsi="Times New Roman" w:cs="Times New Roman"/>
            <w:color w:val="000000"/>
            <w:sz w:val="20"/>
            <w:szCs w:val="20"/>
          </w:rPr>
          <w:t>T</w:t>
        </w:r>
      </w:ins>
      <w:r w:rsidRPr="00E72F76">
        <w:rPr>
          <w:rFonts w:ascii="Times New Roman" w:eastAsia="Times New Roman" w:hAnsi="Times New Roman" w:cs="Times New Roman"/>
          <w:color w:val="000000"/>
          <w:sz w:val="20"/>
          <w:szCs w:val="20"/>
        </w:rPr>
        <w:t xml:space="preserve">IAL_AID for non-1 MHz PPDUs and non-NDP frames). </w:t>
      </w:r>
      <w:r w:rsidRPr="00C131ED">
        <w:rPr>
          <w:rFonts w:ascii="Times New Roman" w:eastAsia="Times New Roman" w:hAnsi="Times New Roman" w:cs="Times New Roman"/>
          <w:sz w:val="20"/>
          <w:szCs w:val="20"/>
        </w:rPr>
        <w:t>A STA transmitting an S1G PPDU carrying one or more group addressed MPDUs that do not share a common group AID and a common BSSID or that is transmitting an S1G NDP intended for multiple recipients shall set the TXVECTOR parameter PARTIAL_AID to 0. The intended recipient of an S1G NDP is defined in 10.37.7 (Transmission of an S1G NDP).</w:t>
      </w:r>
    </w:p>
    <w:p w14:paraId="5E1BF6B6" w14:textId="244477E6" w:rsidR="00E72F76" w:rsidRPr="00E72F76" w:rsidRDefault="00E72F76" w:rsidP="00E72F7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C131ED">
        <w:rPr>
          <w:rFonts w:ascii="Times New Roman" w:eastAsia="Times New Roman" w:hAnsi="Times New Roman" w:cs="Times New Roman"/>
          <w:sz w:val="20"/>
          <w:szCs w:val="20"/>
        </w:rPr>
        <w:t xml:space="preserve">A STA transmitting an S1G SU PPDU carrying one or more individually addressed MPDUs or an S1G NDP intended for a single recipient shall select any one of the AIDs assigned to the recipient and then set the TXVECTOR parameter PARTIAL_AID as shown in </w:t>
      </w:r>
      <w:r w:rsidRPr="00E72F76">
        <w:rPr>
          <w:rFonts w:ascii="Times New Roman" w:eastAsia="Times New Roman" w:hAnsi="Times New Roman" w:cs="Times New Roman"/>
          <w:color w:val="000000"/>
          <w:sz w:val="20"/>
          <w:szCs w:val="20"/>
        </w:rPr>
        <w:t>Table 10-14 (Settings for the TXVECTOR parameter PAR</w:t>
      </w:r>
      <w:ins w:id="183" w:author="Abhishek Patil" w:date="2018-07-24T11:47:00Z">
        <w:r>
          <w:rPr>
            <w:rFonts w:ascii="Times New Roman" w:eastAsia="Times New Roman" w:hAnsi="Times New Roman" w:cs="Times New Roman"/>
            <w:color w:val="000000"/>
            <w:sz w:val="20"/>
            <w:szCs w:val="20"/>
          </w:rPr>
          <w:t>T</w:t>
        </w:r>
      </w:ins>
      <w:r w:rsidRPr="00E72F76">
        <w:rPr>
          <w:rFonts w:ascii="Times New Roman" w:eastAsia="Times New Roman" w:hAnsi="Times New Roman" w:cs="Times New Roman"/>
          <w:color w:val="000000"/>
          <w:sz w:val="20"/>
          <w:szCs w:val="20"/>
        </w:rPr>
        <w:t xml:space="preserve">IAL_AID for NDP frames) and </w:t>
      </w:r>
      <w:r w:rsidRPr="00E72F76">
        <w:rPr>
          <w:rFonts w:ascii="Times New Roman" w:eastAsia="Times New Roman" w:hAnsi="Times New Roman" w:cs="Times New Roman"/>
          <w:color w:val="000000"/>
          <w:spacing w:val="-2"/>
          <w:sz w:val="20"/>
          <w:szCs w:val="20"/>
        </w:rPr>
        <w:t>Table 10-15 (Settings for the TXVECTOR parameter PAR</w:t>
      </w:r>
      <w:ins w:id="184" w:author="Abhishek Patil" w:date="2018-07-24T11:47:00Z">
        <w:r>
          <w:rPr>
            <w:rFonts w:ascii="Times New Roman" w:eastAsia="Times New Roman" w:hAnsi="Times New Roman" w:cs="Times New Roman"/>
            <w:color w:val="000000"/>
            <w:spacing w:val="-2"/>
            <w:sz w:val="20"/>
            <w:szCs w:val="20"/>
          </w:rPr>
          <w:t>T</w:t>
        </w:r>
      </w:ins>
      <w:r w:rsidRPr="00E72F76">
        <w:rPr>
          <w:rFonts w:ascii="Times New Roman" w:eastAsia="Times New Roman" w:hAnsi="Times New Roman" w:cs="Times New Roman"/>
          <w:color w:val="000000"/>
          <w:spacing w:val="-2"/>
          <w:sz w:val="20"/>
          <w:szCs w:val="20"/>
        </w:rPr>
        <w:t>IAL_AID for non-1 MHz PPDUs and non-NDP frames).</w:t>
      </w:r>
    </w:p>
    <w:p w14:paraId="629D3595" w14:textId="40AA4FC2" w:rsidR="003D331F" w:rsidRP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60"/>
        <w:gridCol w:w="5400"/>
      </w:tblGrid>
      <w:tr w:rsidR="003D331F" w:rsidRPr="003D331F" w14:paraId="3D333858" w14:textId="77777777" w:rsidTr="00A47D38">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441D903C" w14:textId="6DBB9E5B" w:rsidR="003D331F" w:rsidRPr="003D331F" w:rsidRDefault="003D331F" w:rsidP="003D331F">
            <w:pPr>
              <w:widowControl w:val="0"/>
              <w:numPr>
                <w:ilvl w:val="0"/>
                <w:numId w:val="35"/>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85" w:name="RTF31303235353a205461626c65"/>
            <w:r w:rsidRPr="003D331F">
              <w:rPr>
                <w:rFonts w:ascii="Arial" w:eastAsia="Times New Roman" w:hAnsi="Arial" w:cs="Arial"/>
                <w:b/>
                <w:bCs/>
                <w:color w:val="000000"/>
                <w:sz w:val="20"/>
                <w:szCs w:val="20"/>
              </w:rPr>
              <w:t>Settings for the TXVECTOR parameter PAR</w:t>
            </w:r>
            <w:ins w:id="186"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DP frames</w:t>
            </w:r>
            <w:bookmarkEnd w:id="185"/>
          </w:p>
        </w:tc>
      </w:tr>
      <w:tr w:rsidR="003D331F" w:rsidRPr="003D331F" w14:paraId="2DF73701" w14:textId="77777777" w:rsidTr="00A62934">
        <w:trPr>
          <w:trHeight w:val="440"/>
          <w:jc w:val="center"/>
        </w:trPr>
        <w:tc>
          <w:tcPr>
            <w:tcW w:w="30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056D0B"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lastRenderedPageBreak/>
              <w:t>Condition</w:t>
            </w:r>
          </w:p>
        </w:tc>
        <w:tc>
          <w:tcPr>
            <w:tcW w:w="5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354078"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570F2380" w14:textId="77777777" w:rsidTr="00A62934">
        <w:trPr>
          <w:trHeight w:val="5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005DB23"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addressed to an AP or sent by an AP as a broadcast address</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BB482E9" w14:textId="16B6819B" w:rsidR="00240B8F"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187" w:author="Abhishek Patil" w:date="2018-07-23T18:15:00Z">
              <w:r w:rsidRPr="003C3B8B">
                <w:rPr>
                  <w:rFonts w:ascii="Times New Roman" w:eastAsia="Times New Roman" w:hAnsi="Times New Roman" w:cs="Times New Roman"/>
                  <w:color w:val="000000"/>
                  <w:sz w:val="18"/>
                  <w:szCs w:val="18"/>
                </w:rPr>
                <w:t>(</w:t>
              </w:r>
              <w:r w:rsidRPr="003C3B8B">
                <w:rPr>
                  <w:rFonts w:ascii="Times New Roman" w:eastAsia="Times New Roman" w:hAnsi="Times New Roman" w:cs="Times New Roman"/>
                  <w:i/>
                  <w:color w:val="000000"/>
                  <w:sz w:val="18"/>
                  <w:szCs w:val="18"/>
                </w:rPr>
                <w:t>dec</w:t>
              </w:r>
              <w:r>
                <w:rPr>
                  <w:rFonts w:ascii="Times New Roman" w:eastAsia="Times New Roman" w:hAnsi="Times New Roman" w:cs="Times New Roman"/>
                  <w:color w:val="000000"/>
                  <w:sz w:val="18"/>
                  <w:szCs w:val="18"/>
                </w:rPr>
                <w:t>(</w:t>
              </w:r>
            </w:ins>
            <w:r w:rsidR="003D331F" w:rsidRPr="003C3B8B">
              <w:rPr>
                <w:rFonts w:ascii="Times New Roman" w:eastAsia="Times New Roman" w:hAnsi="Times New Roman" w:cs="Times New Roman"/>
                <w:color w:val="000000"/>
                <w:sz w:val="18"/>
                <w:szCs w:val="18"/>
              </w:rPr>
              <w:t>BSSID</w:t>
            </w:r>
            <w:r w:rsidR="003D331F" w:rsidRPr="003D331F">
              <w:rPr>
                <w:rFonts w:ascii="Times New Roman" w:eastAsia="Times New Roman" w:hAnsi="Times New Roman" w:cs="Times New Roman"/>
                <w:color w:val="000000"/>
                <w:sz w:val="18"/>
                <w:szCs w:val="18"/>
              </w:rPr>
              <w:t>[39:47]</w:t>
            </w:r>
            <w:ins w:id="188" w:author="Abhishek Patil" w:date="2018-07-23T18:15: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15FB83BB" w14:textId="77777777" w:rsidTr="00A62934">
        <w:trPr>
          <w:trHeight w:val="1360"/>
          <w:jc w:val="center"/>
        </w:trPr>
        <w:tc>
          <w:tcPr>
            <w:tcW w:w="30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D1BAB1" w14:textId="4119E205"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sent by an AP and addressed to a STA associated with that AP or sent by a TDLS STA in a direct path to a TDLS peer STA, or to a group of STAs with a common group AID and a common BSSID</w:t>
            </w:r>
          </w:p>
        </w:tc>
        <w:tc>
          <w:tcPr>
            <w:tcW w:w="5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F9E037" w14:textId="3166FDF2" w:rsidR="00240B8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ins w:id="189" w:author="Abhishek Patil" w:date="2018-07-23T18:16:00Z">
              <w:r w:rsidR="003C3B8B">
                <w:rPr>
                  <w:rFonts w:ascii="Times New Roman" w:eastAsia="Times New Roman" w:hAnsi="Times New Roman" w:cs="Times New Roman"/>
                  <w:i/>
                  <w:color w:val="000000"/>
                  <w:sz w:val="18"/>
                  <w:szCs w:val="18"/>
                </w:rPr>
                <w:t>dec</w:t>
              </w:r>
              <w:r w:rsidR="003C3B8B" w:rsidRP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90" w:author="Abhishek Patil" w:date="2018-07-23T18:16:00Z">
              <w:r w:rsidR="003C3B8B">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9</w:t>
            </w:r>
          </w:p>
          <w:p w14:paraId="5EA25DF6" w14:textId="77777777" w:rsidR="003D331F" w:rsidRPr="003D331F" w:rsidRDefault="003D331F" w:rsidP="003D331F">
            <w:pPr>
              <w:numPr>
                <w:ilvl w:val="0"/>
                <w:numId w:val="36"/>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91" w:name="RTF35363033333a204571756174"/>
            <w:bookmarkEnd w:id="191"/>
          </w:p>
        </w:tc>
      </w:tr>
      <w:tr w:rsidR="003D331F" w:rsidRPr="003D331F" w14:paraId="02F1DE2B" w14:textId="77777777" w:rsidTr="00A62934">
        <w:trPr>
          <w:trHeight w:val="360"/>
          <w:jc w:val="center"/>
        </w:trPr>
        <w:tc>
          <w:tcPr>
            <w:tcW w:w="30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CF95CD8"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6BC859"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13E4D750" w14:textId="77777777" w:rsidR="003D331F" w:rsidRPr="003D331F"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0"/>
        <w:gridCol w:w="5430"/>
      </w:tblGrid>
      <w:tr w:rsidR="003D331F" w:rsidRPr="003D331F" w14:paraId="19E5FBB0" w14:textId="77777777" w:rsidTr="009416CD">
        <w:trPr>
          <w:jc w:val="center"/>
        </w:trPr>
        <w:tc>
          <w:tcPr>
            <w:tcW w:w="8550" w:type="dxa"/>
            <w:gridSpan w:val="2"/>
            <w:tcBorders>
              <w:top w:val="nil"/>
              <w:left w:val="nil"/>
              <w:bottom w:val="nil"/>
              <w:right w:val="nil"/>
            </w:tcBorders>
            <w:tcMar>
              <w:top w:w="120" w:type="dxa"/>
              <w:left w:w="120" w:type="dxa"/>
              <w:bottom w:w="60" w:type="dxa"/>
              <w:right w:w="120" w:type="dxa"/>
            </w:tcMar>
            <w:vAlign w:val="center"/>
          </w:tcPr>
          <w:p w14:paraId="4D24DAAD" w14:textId="5103D34F" w:rsidR="003D331F" w:rsidRPr="003D331F" w:rsidRDefault="003D331F" w:rsidP="003D331F">
            <w:pPr>
              <w:widowControl w:val="0"/>
              <w:numPr>
                <w:ilvl w:val="0"/>
                <w:numId w:val="37"/>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192" w:name="RTF39303635363a205461626c65"/>
            <w:r w:rsidRPr="003D331F">
              <w:rPr>
                <w:rFonts w:ascii="Arial" w:eastAsia="Times New Roman" w:hAnsi="Arial" w:cs="Arial"/>
                <w:b/>
                <w:bCs/>
                <w:color w:val="000000"/>
                <w:sz w:val="20"/>
                <w:szCs w:val="20"/>
              </w:rPr>
              <w:t>Settings for the TXVECTOR parameter PAR</w:t>
            </w:r>
            <w:ins w:id="193" w:author="Abhishek Patil" w:date="2018-07-18T20:40:00Z">
              <w:r w:rsidR="006B7A05">
                <w:rPr>
                  <w:rFonts w:ascii="Arial" w:eastAsia="Times New Roman" w:hAnsi="Arial" w:cs="Arial"/>
                  <w:b/>
                  <w:bCs/>
                  <w:color w:val="000000"/>
                  <w:sz w:val="20"/>
                  <w:szCs w:val="20"/>
                </w:rPr>
                <w:t>T</w:t>
              </w:r>
            </w:ins>
            <w:r w:rsidRPr="003D331F">
              <w:rPr>
                <w:rFonts w:ascii="Arial" w:eastAsia="Times New Roman" w:hAnsi="Arial" w:cs="Arial"/>
                <w:b/>
                <w:bCs/>
                <w:color w:val="000000"/>
                <w:sz w:val="20"/>
                <w:szCs w:val="20"/>
              </w:rPr>
              <w:t>IAL_AID for non-1 MHz PPDUs and no</w:t>
            </w:r>
            <w:bookmarkEnd w:id="192"/>
            <w:r w:rsidRPr="003D331F">
              <w:rPr>
                <w:rFonts w:ascii="Arial" w:eastAsia="Times New Roman" w:hAnsi="Arial" w:cs="Arial"/>
                <w:b/>
                <w:bCs/>
                <w:color w:val="000000"/>
                <w:sz w:val="20"/>
                <w:szCs w:val="20"/>
              </w:rPr>
              <w:t>n-NDP frames</w:t>
            </w:r>
          </w:p>
        </w:tc>
      </w:tr>
      <w:tr w:rsidR="003D331F" w:rsidRPr="003D331F" w14:paraId="3EF11F26" w14:textId="77777777" w:rsidTr="009416CD">
        <w:trPr>
          <w:trHeight w:val="440"/>
          <w:jc w:val="center"/>
        </w:trPr>
        <w:tc>
          <w:tcPr>
            <w:tcW w:w="31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6F54470"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Condition</w:t>
            </w:r>
          </w:p>
        </w:tc>
        <w:tc>
          <w:tcPr>
            <w:tcW w:w="543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A4F4AB1"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3D331F">
              <w:rPr>
                <w:rFonts w:ascii="Times New Roman" w:eastAsia="Times New Roman" w:hAnsi="Times New Roman" w:cs="Times New Roman"/>
                <w:b/>
                <w:bCs/>
                <w:color w:val="000000"/>
                <w:sz w:val="18"/>
                <w:szCs w:val="18"/>
              </w:rPr>
              <w:t>PARTIAL_AID</w:t>
            </w:r>
          </w:p>
        </w:tc>
      </w:tr>
      <w:tr w:rsidR="003D331F" w:rsidRPr="003D331F" w14:paraId="3C05579D" w14:textId="77777777" w:rsidTr="009416CD">
        <w:trPr>
          <w:trHeight w:val="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44CD25"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addressed to an AP</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7EE433" w14:textId="54C0E175" w:rsidR="00AB3B4D" w:rsidRPr="003D331F" w:rsidRDefault="003C3B8B" w:rsidP="003D331F">
            <w:pPr>
              <w:widowControl w:val="0"/>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ins w:id="194" w:author="Abhishek Patil" w:date="2018-07-23T18:16:00Z">
              <w:r w:rsidRPr="003C3B8B">
                <w:rPr>
                  <w:rFonts w:ascii="Times New Roman" w:eastAsia="Times New Roman" w:hAnsi="Times New Roman" w:cs="Times New Roman"/>
                  <w:i/>
                  <w:color w:val="000000"/>
                  <w:sz w:val="18"/>
                  <w:szCs w:val="18"/>
                </w:rPr>
                <w:t>dec</w:t>
              </w:r>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color w:val="000000"/>
                <w:sz w:val="18"/>
                <w:szCs w:val="18"/>
              </w:rPr>
              <w:t>BSSID[39:47]</w:t>
            </w:r>
            <w:ins w:id="195" w:author="Abhishek Patil" w:date="2018-07-23T18:16:00Z">
              <w:r>
                <w:rPr>
                  <w:rFonts w:ascii="Times New Roman" w:eastAsia="Times New Roman" w:hAnsi="Times New Roman" w:cs="Times New Roman"/>
                  <w:color w:val="000000"/>
                  <w:sz w:val="18"/>
                  <w:szCs w:val="18"/>
                </w:rPr>
                <w:t>)</w:t>
              </w:r>
            </w:ins>
            <w:r w:rsidR="003D331F" w:rsidRPr="003D331F">
              <w:rPr>
                <w:rFonts w:ascii="Times New Roman" w:eastAsia="Times New Roman" w:hAnsi="Times New Roman" w:cs="Times New Roman"/>
                <w:i/>
                <w:iCs/>
                <w:color w:val="000000"/>
                <w:sz w:val="18"/>
                <w:szCs w:val="18"/>
              </w:rPr>
              <w:t>mod</w:t>
            </w:r>
            <w:r w:rsidR="003D331F" w:rsidRPr="003D331F">
              <w:rPr>
                <w:rFonts w:ascii="Times New Roman" w:eastAsia="Times New Roman" w:hAnsi="Times New Roman" w:cs="Times New Roman"/>
                <w:color w:val="000000"/>
                <w:sz w:val="18"/>
                <w:szCs w:val="18"/>
              </w:rPr>
              <w:t>(2</w:t>
            </w:r>
            <w:r w:rsidR="003D331F" w:rsidRPr="003D331F">
              <w:rPr>
                <w:rFonts w:ascii="Times New Roman" w:eastAsia="Times New Roman" w:hAnsi="Times New Roman" w:cs="Times New Roman"/>
                <w:color w:val="000000"/>
                <w:sz w:val="18"/>
                <w:szCs w:val="18"/>
                <w:vertAlign w:val="superscript"/>
              </w:rPr>
              <w:t>9</w:t>
            </w:r>
            <w:r w:rsidR="003D331F" w:rsidRPr="003D331F">
              <w:rPr>
                <w:rFonts w:ascii="Symbol" w:eastAsia="Times New Roman" w:hAnsi="Symbol" w:cs="Symbol"/>
                <w:color w:val="000000"/>
                <w:sz w:val="18"/>
                <w:szCs w:val="18"/>
              </w:rPr>
              <w:t></w:t>
            </w:r>
            <w:r w:rsidR="003D331F" w:rsidRPr="003D331F">
              <w:rPr>
                <w:rFonts w:ascii="Times New Roman" w:eastAsia="Times New Roman" w:hAnsi="Times New Roman" w:cs="Times New Roman"/>
                <w:color w:val="000000"/>
                <w:sz w:val="18"/>
                <w:szCs w:val="18"/>
              </w:rPr>
              <w:t>1)) + 1</w:t>
            </w:r>
          </w:p>
        </w:tc>
      </w:tr>
      <w:tr w:rsidR="003D331F" w:rsidRPr="003D331F" w14:paraId="5F8B4345" w14:textId="77777777" w:rsidTr="009416CD">
        <w:trPr>
          <w:trHeight w:val="1560"/>
          <w:jc w:val="center"/>
        </w:trPr>
        <w:tc>
          <w:tcPr>
            <w:tcW w:w="31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FEE8C5" w14:textId="5EFD597D"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A frame that is not a Control frame that is sent by an AP and addressed to a STA associated with that AP or is sent by a TDLS STA in a direct path to a TDLS peer STA or is sent to a group of STAs with a common group AID and a common BSSID</w:t>
            </w:r>
          </w:p>
        </w:tc>
        <w:tc>
          <w:tcPr>
            <w:tcW w:w="543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984F56" w14:textId="6CDDCBBF" w:rsidR="00AB3B4D"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sz w:val="18"/>
                <w:szCs w:val="18"/>
                <w:vertAlign w:val="superscript"/>
              </w:rPr>
            </w:pPr>
            <w:r w:rsidRPr="003D331F">
              <w:rPr>
                <w:rFonts w:ascii="Times New Roman" w:eastAsia="Times New Roman" w:hAnsi="Times New Roman" w:cs="Times New Roman"/>
                <w:color w:val="000000"/>
                <w:sz w:val="18"/>
                <w:szCs w:val="18"/>
              </w:rPr>
              <w:t>(AID[0:8] + 2</w:t>
            </w:r>
            <w:r w:rsidRPr="003D331F">
              <w:rPr>
                <w:rFonts w:ascii="Times New Roman" w:eastAsia="Times New Roman" w:hAnsi="Times New Roman" w:cs="Times New Roman"/>
                <w:color w:val="000000"/>
                <w:sz w:val="18"/>
                <w:szCs w:val="18"/>
                <w:vertAlign w:val="superscript"/>
              </w:rPr>
              <w:t xml:space="preserve">5 </w:t>
            </w:r>
            <w:r w:rsidRPr="003D331F">
              <w:rPr>
                <w:rFonts w:ascii="Times New Roman" w:eastAsia="Times New Roman" w:hAnsi="Times New Roman" w:cs="Times New Roman"/>
                <w:color w:val="000000"/>
                <w:sz w:val="18"/>
                <w:szCs w:val="18"/>
              </w:rPr>
              <w:t xml:space="preserve">× </w:t>
            </w:r>
            <w:ins w:id="196" w:author="Abhishek Patil" w:date="2018-07-23T18:18:00Z">
              <w:r w:rsidR="00CD1B8D">
                <w:rPr>
                  <w:rFonts w:ascii="Times New Roman" w:eastAsia="Times New Roman" w:hAnsi="Times New Roman" w:cs="Times New Roman"/>
                  <w:i/>
                  <w:color w:val="000000"/>
                  <w:sz w:val="18"/>
                  <w:szCs w:val="18"/>
                </w:rPr>
                <w:t>dec</w:t>
              </w:r>
              <w:r w:rsidR="00CD1B8D" w:rsidRP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BSSID[44:47]</w:t>
            </w:r>
            <w:r w:rsidRPr="003D331F">
              <w:rPr>
                <w:rFonts w:ascii="Arial" w:eastAsia="Times New Roman" w:hAnsi="Arial" w:cs="Arial"/>
                <w:color w:val="000000"/>
                <w:sz w:val="16"/>
                <w:szCs w:val="16"/>
              </w:rPr>
              <w:t xml:space="preserve">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18"/>
                <w:szCs w:val="18"/>
              </w:rPr>
              <w:t>BSSID[40:43]</w:t>
            </w:r>
            <w:ins w:id="197" w:author="Abhishek Patil" w:date="2018-07-23T18:18:00Z">
              <w:r w:rsidR="00CD1B8D">
                <w:rPr>
                  <w:rFonts w:ascii="Times New Roman" w:eastAsia="Times New Roman" w:hAnsi="Times New Roman" w:cs="Times New Roman"/>
                  <w:color w:val="000000"/>
                  <w:sz w:val="18"/>
                  <w:szCs w:val="18"/>
                </w:rPr>
                <w:t>)</w:t>
              </w:r>
            </w:ins>
            <w:r w:rsidRPr="003D331F">
              <w:rPr>
                <w:rFonts w:ascii="Times New Roman" w:eastAsia="Times New Roman" w:hAnsi="Times New Roman" w:cs="Times New Roman"/>
                <w:color w:val="000000"/>
                <w:sz w:val="18"/>
                <w:szCs w:val="18"/>
              </w:rPr>
              <w:t>)</w:t>
            </w:r>
            <w:r w:rsidRPr="003D331F">
              <w:rPr>
                <w:rFonts w:ascii="Times New Roman" w:eastAsia="Times New Roman" w:hAnsi="Times New Roman" w:cs="Times New Roman"/>
                <w:i/>
                <w:iCs/>
                <w:color w:val="000000"/>
                <w:sz w:val="18"/>
                <w:szCs w:val="18"/>
              </w:rPr>
              <w:t>mod</w:t>
            </w:r>
            <w:r w:rsidRPr="003D331F">
              <w:rPr>
                <w:rFonts w:ascii="Times New Roman" w:eastAsia="Times New Roman" w:hAnsi="Times New Roman" w:cs="Times New Roman"/>
                <w:color w:val="000000"/>
                <w:sz w:val="18"/>
                <w:szCs w:val="18"/>
              </w:rPr>
              <w:t xml:space="preserve"> 2</w:t>
            </w:r>
            <w:r w:rsidRPr="003D331F">
              <w:rPr>
                <w:rFonts w:ascii="Times New Roman" w:eastAsia="Times New Roman" w:hAnsi="Times New Roman" w:cs="Times New Roman"/>
                <w:color w:val="000000"/>
                <w:sz w:val="18"/>
                <w:szCs w:val="18"/>
                <w:vertAlign w:val="superscript"/>
              </w:rPr>
              <w:t>6</w:t>
            </w:r>
          </w:p>
          <w:p w14:paraId="5CF935A1" w14:textId="77777777" w:rsidR="003D331F" w:rsidRPr="003D331F" w:rsidRDefault="003D331F" w:rsidP="003D331F">
            <w:pPr>
              <w:numPr>
                <w:ilvl w:val="0"/>
                <w:numId w:val="38"/>
              </w:numPr>
              <w:suppressAutoHyphens/>
              <w:autoSpaceDE w:val="0"/>
              <w:autoSpaceDN w:val="0"/>
              <w:adjustRightInd w:val="0"/>
              <w:spacing w:before="240" w:after="240" w:line="200" w:lineRule="atLeast"/>
              <w:ind w:firstLine="200"/>
              <w:rPr>
                <w:rFonts w:ascii="Times New Roman" w:eastAsia="Times New Roman" w:hAnsi="Times New Roman" w:cs="Times New Roman"/>
                <w:color w:val="000000"/>
                <w:w w:val="0"/>
                <w:sz w:val="20"/>
                <w:szCs w:val="20"/>
              </w:rPr>
            </w:pPr>
            <w:bookmarkStart w:id="198" w:name="RTF33333635383a204571756174"/>
            <w:bookmarkEnd w:id="198"/>
          </w:p>
        </w:tc>
      </w:tr>
      <w:tr w:rsidR="003D331F" w:rsidRPr="003D331F" w14:paraId="2E1439CF" w14:textId="77777777" w:rsidTr="009416CD">
        <w:trPr>
          <w:trHeight w:val="360"/>
          <w:jc w:val="center"/>
        </w:trPr>
        <w:tc>
          <w:tcPr>
            <w:tcW w:w="31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A0897A" w14:textId="77777777" w:rsidR="003D331F" w:rsidRPr="003D331F" w:rsidRDefault="003D331F" w:rsidP="003D331F">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Otherwise</w:t>
            </w:r>
          </w:p>
        </w:tc>
        <w:tc>
          <w:tcPr>
            <w:tcW w:w="543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5C6FE3D" w14:textId="77777777" w:rsidR="003D331F" w:rsidRPr="003D331F" w:rsidRDefault="003D331F" w:rsidP="003D331F">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3D331F">
              <w:rPr>
                <w:rFonts w:ascii="Times New Roman" w:eastAsia="Times New Roman" w:hAnsi="Times New Roman" w:cs="Times New Roman"/>
                <w:color w:val="000000"/>
                <w:sz w:val="18"/>
                <w:szCs w:val="18"/>
              </w:rPr>
              <w:t>0</w:t>
            </w:r>
          </w:p>
        </w:tc>
      </w:tr>
    </w:tbl>
    <w:p w14:paraId="2089AFBF" w14:textId="1E38F873" w:rsidR="003D331F" w:rsidRPr="00470584"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z w:val="18"/>
          <w:szCs w:val="18"/>
        </w:rPr>
      </w:pPr>
      <w:r w:rsidRPr="00470584">
        <w:rPr>
          <w:rFonts w:ascii="Times New Roman" w:eastAsia="Times New Roman" w:hAnsi="Times New Roman" w:cs="Times New Roman"/>
          <w:sz w:val="18"/>
          <w:szCs w:val="18"/>
        </w:rPr>
        <w:t>NOTE—In Table 10-14 (Settings for the TXVECTOR parameter PAR</w:t>
      </w:r>
      <w:ins w:id="199" w:author="Abhishek Patil" w:date="2018-07-18T20:40:00Z">
        <w:r w:rsidR="006B7A05" w:rsidRPr="00470584">
          <w:rPr>
            <w:rFonts w:ascii="Times New Roman" w:eastAsia="Times New Roman" w:hAnsi="Times New Roman" w:cs="Times New Roman"/>
            <w:sz w:val="18"/>
            <w:szCs w:val="18"/>
          </w:rPr>
          <w:t>T</w:t>
        </w:r>
      </w:ins>
      <w:r w:rsidRPr="00470584">
        <w:rPr>
          <w:rFonts w:ascii="Times New Roman" w:eastAsia="Times New Roman" w:hAnsi="Times New Roman" w:cs="Times New Roman"/>
          <w:sz w:val="18"/>
          <w:szCs w:val="18"/>
        </w:rPr>
        <w:t>IAL_AID for NDP frames) and Table 10-15 (Settings for the TXVECTOR parameter PAR</w:t>
      </w:r>
      <w:ins w:id="200" w:author="Abhishek Patil" w:date="2018-07-18T20:40:00Z">
        <w:r w:rsidR="006B7A05" w:rsidRPr="00470584">
          <w:rPr>
            <w:rFonts w:ascii="Times New Roman" w:eastAsia="Times New Roman" w:hAnsi="Times New Roman" w:cs="Times New Roman"/>
            <w:sz w:val="18"/>
            <w:szCs w:val="18"/>
          </w:rPr>
          <w:t>T</w:t>
        </w:r>
      </w:ins>
      <w:r w:rsidRPr="00470584">
        <w:rPr>
          <w:rFonts w:ascii="Times New Roman" w:eastAsia="Times New Roman" w:hAnsi="Times New Roman" w:cs="Times New Roman"/>
          <w:sz w:val="18"/>
          <w:szCs w:val="18"/>
        </w:rPr>
        <w:t>IAL_AID for non-1 MHz PPDUs and non-NDP frames) the last row includes the cases of a PPDU carrying MPDUs:</w:t>
      </w:r>
    </w:p>
    <w:p w14:paraId="5D27F406" w14:textId="77777777" w:rsidR="003D331F" w:rsidRPr="00C131ED" w:rsidRDefault="003D331F" w:rsidP="003D331F">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40" w:after="4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sent by a STA that is a member of an IBSS to a STA or STAs that are members of an IBSS</w:t>
      </w:r>
    </w:p>
    <w:p w14:paraId="60C96883" w14:textId="4A0A995F" w:rsidR="003D331F" w:rsidRPr="00C131ED" w:rsidRDefault="003D331F" w:rsidP="003D331F">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40" w:after="4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sent by an AP to a non associated STA</w:t>
      </w:r>
    </w:p>
    <w:p w14:paraId="29BB5DBB" w14:textId="77777777" w:rsidR="003D331F" w:rsidRPr="00C131ED" w:rsidRDefault="003D331F" w:rsidP="003D331F">
      <w:pPr>
        <w:numPr>
          <w:ilvl w:val="0"/>
          <w:numId w:val="28"/>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40" w:after="40" w:line="220" w:lineRule="atLeast"/>
        <w:ind w:left="600" w:hanging="400"/>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any other condition not explicitly listed elsewhere in the table.</w:t>
      </w:r>
    </w:p>
    <w:p w14:paraId="465E0138" w14:textId="3C27EEF8"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moveFrom w:id="201" w:author="Abhishek Patil" w:date="2018-07-24T16:34:00Z"/>
          <w:rFonts w:ascii="Times New Roman" w:eastAsia="Times New Roman" w:hAnsi="Times New Roman" w:cs="Times New Roman"/>
          <w:color w:val="000000"/>
          <w:sz w:val="20"/>
          <w:szCs w:val="20"/>
        </w:rPr>
      </w:pPr>
      <w:moveFromRangeStart w:id="202" w:author="Abhishek Patil" w:date="2018-07-24T16:34:00Z" w:name="move520213389"/>
      <w:moveFrom w:id="203" w:author="Abhishek Patil" w:date="2018-07-24T16:34:00Z">
        <w:r w:rsidRPr="00487C80" w:rsidDel="002746E3">
          <w:rPr>
            <w:rFonts w:ascii="Times New Roman" w:eastAsia="Times New Roman" w:hAnsi="Times New Roman" w:cs="Times New Roman"/>
            <w:color w:val="000000"/>
            <w:sz w:val="20"/>
            <w:szCs w:val="20"/>
          </w:rPr>
          <w:t>In Table 10-14 (Settings for the TXVECTOR parameter PARIAL_AID for NDP frames(11ah)) and Table 10-15 (Settings for the TXVECTOR parameter PARIAL_AID for non-1 MHz PPDUs and non-NDP frames(11ah)):</w:t>
        </w:r>
      </w:moveFrom>
    </w:p>
    <w:p w14:paraId="1F619232" w14:textId="0A9EBFFD"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204" w:author="Abhishek Patil" w:date="2018-07-24T16:34:00Z"/>
          <w:rFonts w:ascii="Times New Roman" w:eastAsia="Times New Roman" w:hAnsi="Times New Roman" w:cs="Times New Roman"/>
          <w:color w:val="000000"/>
          <w:sz w:val="20"/>
          <w:szCs w:val="20"/>
        </w:rPr>
      </w:pPr>
      <w:moveFrom w:id="205" w:author="Abhishek Patil" w:date="2018-07-24T16:34:00Z">
        <w:r w:rsidRPr="00487C80" w:rsidDel="002746E3">
          <w:rPr>
            <w:rFonts w:ascii="Times New Roman" w:eastAsia="Times New Roman" w:hAnsi="Times New Roman" w:cs="Times New Roman"/>
            <w:color w:val="000000"/>
            <w:sz w:val="20"/>
            <w:szCs w:val="20"/>
          </w:rPr>
          <w:t>AID[b:c] represents bits b to c inclusive of the AID of the recipient STA for an individually addressed frame with bit 0 being the first transmitted, and represents bits b to c inclusive of the group AID of the recipient STAs for a group-addressed frame with bit 0 being the first transmitted.</w:t>
        </w:r>
      </w:moveFrom>
    </w:p>
    <w:p w14:paraId="7D323B43" w14:textId="35661DD3" w:rsidR="00487C80" w:rsidRPr="00487C80" w:rsidDel="002746E3" w:rsidRDefault="00487C80" w:rsidP="00487C80">
      <w:pPr>
        <w:numPr>
          <w:ilvl w:val="0"/>
          <w:numId w:val="43"/>
        </w:num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rPr>
          <w:moveFrom w:id="206" w:author="Abhishek Patil" w:date="2018-07-24T16:34:00Z"/>
          <w:rFonts w:ascii="Times New Roman" w:eastAsia="Times New Roman" w:hAnsi="Times New Roman" w:cs="Times New Roman"/>
          <w:color w:val="000000"/>
          <w:sz w:val="20"/>
          <w:szCs w:val="20"/>
        </w:rPr>
      </w:pPr>
      <w:moveFrom w:id="207" w:author="Abhishek Patil" w:date="2018-07-24T16:34:00Z">
        <w:r w:rsidRPr="00487C80" w:rsidDel="002746E3">
          <w:rPr>
            <w:rFonts w:ascii="Times New Roman" w:eastAsia="Times New Roman" w:hAnsi="Times New Roman" w:cs="Times New Roman"/>
            <w:color w:val="000000"/>
            <w:sz w:val="20"/>
            <w:szCs w:val="20"/>
          </w:rPr>
          <w:t>BSSID[b:c] represents bits b to c inclusive of the BSSID, with bit 0 being the Individual/Group bit. In this representation, the Individual/Group bit is BSSID[0] and BSSID[47] is the last transmitted bit.</w:t>
        </w:r>
      </w:moveFrom>
    </w:p>
    <w:p w14:paraId="0B1874E6" w14:textId="2747D617" w:rsidR="00487C80" w:rsidRPr="00487C80" w:rsidDel="002746E3" w:rsidRDefault="00487C80" w:rsidP="00487C8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moveFrom w:id="208" w:author="Abhishek Patil" w:date="2018-07-24T16:34:00Z"/>
          <w:rFonts w:ascii="Times New Roman" w:eastAsia="Times New Roman" w:hAnsi="Times New Roman" w:cs="Times New Roman"/>
          <w:color w:val="000000"/>
          <w:sz w:val="18"/>
          <w:szCs w:val="18"/>
        </w:rPr>
      </w:pPr>
      <w:moveFrom w:id="209" w:author="Abhishek Patil" w:date="2018-07-24T16:34:00Z">
        <w:r w:rsidRPr="00487C80" w:rsidDel="002746E3">
          <w:rPr>
            <w:rFonts w:ascii="Times New Roman" w:eastAsia="Times New Roman" w:hAnsi="Times New Roman" w:cs="Times New Roman"/>
            <w:color w:val="000000"/>
            <w:sz w:val="18"/>
            <w:szCs w:val="18"/>
          </w:rPr>
          <w:t xml:space="preserve">NOTE—When a STA for which dot11MultiBSSIDActivated is true is associated with </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th BSSID of an AP, the BSSID means the value of BSSID(</w:t>
        </w:r>
        <w:r w:rsidRPr="00487C80" w:rsidDel="002746E3">
          <w:rPr>
            <w:rFonts w:ascii="Times New Roman" w:eastAsia="Times New Roman" w:hAnsi="Times New Roman" w:cs="Times New Roman"/>
            <w:i/>
            <w:iCs/>
            <w:color w:val="000000"/>
            <w:sz w:val="18"/>
            <w:szCs w:val="18"/>
          </w:rPr>
          <w:t>i</w:t>
        </w:r>
        <w:r w:rsidRPr="00487C80" w:rsidDel="002746E3">
          <w:rPr>
            <w:rFonts w:ascii="Times New Roman" w:eastAsia="Times New Roman" w:hAnsi="Times New Roman" w:cs="Times New Roman"/>
            <w:color w:val="000000"/>
            <w:sz w:val="18"/>
            <w:szCs w:val="18"/>
          </w:rPr>
          <w:t>).</w:t>
        </w:r>
      </w:moveFrom>
    </w:p>
    <w:moveFromRangeEnd w:id="202"/>
    <w:p w14:paraId="0C37FD02" w14:textId="2038E655" w:rsidR="003D331F" w:rsidRPr="00470584"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470584">
        <w:rPr>
          <w:rFonts w:ascii="Times New Roman" w:eastAsia="Times New Roman" w:hAnsi="Times New Roman" w:cs="Times New Roman"/>
          <w:sz w:val="20"/>
          <w:szCs w:val="20"/>
        </w:rPr>
        <w:lastRenderedPageBreak/>
        <w:t>An S1G STA shall include the values computed in Table 10-14 (Settings for the TXVECTOR parameter PAR</w:t>
      </w:r>
      <w:ins w:id="210" w:author="Abhishek Patil" w:date="2018-07-18T20:41:00Z">
        <w:r w:rsidR="00600636" w:rsidRPr="00470584">
          <w:rPr>
            <w:rFonts w:ascii="Times New Roman" w:eastAsia="Times New Roman" w:hAnsi="Times New Roman" w:cs="Times New Roman"/>
            <w:sz w:val="20"/>
            <w:szCs w:val="20"/>
          </w:rPr>
          <w:t>T</w:t>
        </w:r>
      </w:ins>
      <w:r w:rsidRPr="00470584">
        <w:rPr>
          <w:rFonts w:ascii="Times New Roman" w:eastAsia="Times New Roman" w:hAnsi="Times New Roman" w:cs="Times New Roman"/>
          <w:sz w:val="20"/>
          <w:szCs w:val="20"/>
        </w:rPr>
        <w:t>IAL_AID for NDP frames) in the PHYCONFIG_VECTOR parameter PARTIAL_AID_LIST_GID00 and PARTIAL_AID_LIST_GID63.</w:t>
      </w:r>
    </w:p>
    <w:p w14:paraId="5AF1EC7F" w14:textId="29031C8E"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An S1G STA that transmits an S1G PPDU to a</w:t>
      </w:r>
      <w:r w:rsidR="008667EA" w:rsidRPr="00C131ED">
        <w:rPr>
          <w:rFonts w:ascii="Times New Roman" w:eastAsia="Times New Roman" w:hAnsi="Times New Roman" w:cs="Times New Roman"/>
          <w:sz w:val="20"/>
          <w:szCs w:val="20"/>
        </w:rPr>
        <w:t xml:space="preserve"> </w:t>
      </w:r>
      <w:r w:rsidRPr="00C131ED">
        <w:rPr>
          <w:rFonts w:ascii="Times New Roman" w:eastAsia="Times New Roman" w:hAnsi="Times New Roman" w:cs="Times New Roman"/>
          <w:sz w:val="20"/>
          <w:szCs w:val="20"/>
        </w:rPr>
        <w:t>TDLS peer STA obtains the AID for the peer STA from TDLS Setup Request, or TDLS Setup Response frame.</w:t>
      </w:r>
    </w:p>
    <w:p w14:paraId="0E0ABBE0" w14:textId="5F36A3A3"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An S1G AP should not assign to an S1G STA, an AID that results in the PARTIAL_AID value, as computed using Equation (10-14) or Equation (10-15), being equal to either</w:t>
      </w:r>
    </w:p>
    <w:p w14:paraId="4CD63DE4" w14:textId="60E2723B" w:rsidR="003D331F" w:rsidRDefault="003D331F" w:rsidP="00471476">
      <w:pPr>
        <w:suppressAutoHyphens/>
        <w:autoSpaceDE w:val="0"/>
        <w:autoSpaceDN w:val="0"/>
        <w:adjustRightInd w:val="0"/>
        <w:spacing w:before="240" w:after="60" w:line="240" w:lineRule="atLeast"/>
        <w:ind w:firstLine="200"/>
        <w:rPr>
          <w:rFonts w:ascii="Times New Roman" w:eastAsia="Times New Roman" w:hAnsi="Times New Roman" w:cs="Times New Roman"/>
          <w:color w:val="000000"/>
          <w:sz w:val="20"/>
          <w:szCs w:val="20"/>
        </w:rPr>
      </w:pPr>
      <w:r w:rsidRPr="003D331F">
        <w:rPr>
          <w:rFonts w:ascii="Times New Roman" w:eastAsia="Times New Roman" w:hAnsi="Times New Roman" w:cs="Times New Roman"/>
          <w:color w:val="000000"/>
          <w:sz w:val="20"/>
          <w:szCs w:val="20"/>
        </w:rPr>
        <w:t xml:space="preserve">0 or </w:t>
      </w:r>
      <w:ins w:id="211" w:author="Abhishek Patil" w:date="2018-07-24T16:27:00Z">
        <w:r w:rsidR="00457488">
          <w:rPr>
            <w:rFonts w:ascii="Times New Roman" w:eastAsia="Times New Roman" w:hAnsi="Times New Roman" w:cs="Times New Roman"/>
            <w:color w:val="000000"/>
            <w:sz w:val="20"/>
            <w:szCs w:val="20"/>
          </w:rPr>
          <w:t>(</w:t>
        </w:r>
      </w:ins>
      <w:ins w:id="212" w:author="Abhishek Patil" w:date="2018-07-23T18:17:00Z">
        <w:r w:rsidR="003C3B8B">
          <w:rPr>
            <w:rFonts w:ascii="Times New Roman" w:eastAsia="Times New Roman" w:hAnsi="Times New Roman" w:cs="Times New Roman"/>
            <w:i/>
            <w:color w:val="000000"/>
            <w:sz w:val="20"/>
            <w:szCs w:val="20"/>
          </w:rPr>
          <w:t>dec</w:t>
        </w:r>
        <w:r w:rsidR="003C3B8B" w:rsidRP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BSSID[39:47]</w:t>
      </w:r>
      <w:ins w:id="213"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i/>
          <w:iCs/>
          <w:color w:val="000000"/>
          <w:sz w:val="20"/>
          <w:szCs w:val="20"/>
        </w:rPr>
        <w:t>mod</w:t>
      </w:r>
      <w:r w:rsidRPr="003D331F">
        <w:rPr>
          <w:rFonts w:ascii="Times New Roman" w:eastAsia="Times New Roman" w:hAnsi="Times New Roman" w:cs="Times New Roman"/>
          <w:color w:val="000000"/>
          <w:sz w:val="20"/>
          <w:szCs w:val="20"/>
        </w:rPr>
        <w:t>(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1)</w:t>
      </w:r>
      <w:ins w:id="214"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 or </w:t>
      </w:r>
      <w:ins w:id="215" w:author="Abhishek Patil" w:date="2018-07-24T16:27:00Z">
        <w:r w:rsidR="00457488">
          <w:rPr>
            <w:rFonts w:ascii="Times New Roman" w:eastAsia="Times New Roman" w:hAnsi="Times New Roman" w:cs="Times New Roman"/>
            <w:color w:val="000000"/>
            <w:sz w:val="20"/>
            <w:szCs w:val="20"/>
          </w:rPr>
          <w:t>(</w:t>
        </w:r>
      </w:ins>
      <w:ins w:id="216" w:author="Abhishek Patil" w:date="2018-07-23T18:17:00Z">
        <w:r w:rsidR="003C3B8B" w:rsidRPr="003C3B8B">
          <w:rPr>
            <w:rFonts w:ascii="Times New Roman" w:eastAsia="Times New Roman" w:hAnsi="Times New Roman" w:cs="Times New Roman"/>
            <w:i/>
            <w:color w:val="000000"/>
            <w:sz w:val="20"/>
            <w:szCs w:val="20"/>
          </w:rPr>
          <w:t>dec</w:t>
        </w:r>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OBSSID[39:47]</w:t>
      </w:r>
      <w:ins w:id="217" w:author="Abhishek Patil" w:date="2018-07-23T18:17:00Z">
        <w:r w:rsidR="003C3B8B">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mod(2</w:t>
      </w:r>
      <w:r w:rsidRPr="003D331F">
        <w:rPr>
          <w:rFonts w:ascii="Times New Roman" w:eastAsia="Times New Roman" w:hAnsi="Times New Roman" w:cs="Times New Roman"/>
          <w:color w:val="000000"/>
          <w:sz w:val="20"/>
          <w:szCs w:val="20"/>
          <w:vertAlign w:val="superscript"/>
        </w:rPr>
        <w:t xml:space="preserve">9 </w:t>
      </w:r>
      <w:r w:rsidRPr="003D331F">
        <w:rPr>
          <w:rFonts w:ascii="Symbol" w:eastAsia="Times New Roman" w:hAnsi="Symbol" w:cs="Symbol"/>
          <w:color w:val="000000"/>
          <w:sz w:val="20"/>
          <w:szCs w:val="20"/>
        </w:rPr>
        <w:t></w:t>
      </w:r>
      <w:r w:rsidRPr="003D331F">
        <w:rPr>
          <w:rFonts w:ascii="Times New Roman" w:eastAsia="Times New Roman" w:hAnsi="Times New Roman" w:cs="Times New Roman"/>
          <w:color w:val="000000"/>
          <w:sz w:val="20"/>
          <w:szCs w:val="20"/>
        </w:rPr>
        <w:t xml:space="preserve"> 1)</w:t>
      </w:r>
      <w:ins w:id="218" w:author="Abhishek Patil" w:date="2018-07-24T16:28:00Z">
        <w:r w:rsidR="00457488">
          <w:rPr>
            <w:rFonts w:ascii="Times New Roman" w:eastAsia="Times New Roman" w:hAnsi="Times New Roman" w:cs="Times New Roman"/>
            <w:color w:val="000000"/>
            <w:sz w:val="20"/>
            <w:szCs w:val="20"/>
          </w:rPr>
          <w:t>)</w:t>
        </w:r>
      </w:ins>
      <w:r w:rsidRPr="003D331F">
        <w:rPr>
          <w:rFonts w:ascii="Times New Roman" w:eastAsia="Times New Roman" w:hAnsi="Times New Roman" w:cs="Times New Roman"/>
          <w:color w:val="000000"/>
          <w:sz w:val="20"/>
          <w:szCs w:val="20"/>
        </w:rPr>
        <w:t xml:space="preserve"> + 1</w:t>
      </w:r>
    </w:p>
    <w:p w14:paraId="52113289" w14:textId="0C04EA86"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where OBSSID is the BSSID of a BSS that is not the BSS of which the AP is a member and for which the AP might be heard by the STA being assigned the AID.</w:t>
      </w:r>
    </w:p>
    <w:p w14:paraId="78CCA262" w14:textId="77777777"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An S1G STA transmitting an S1G MU PPDU sets the TXVECTOR parameter GROUP_ID as described in 23.3.10.4 (Group ID).</w:t>
      </w:r>
    </w:p>
    <w:p w14:paraId="5D7E8A07" w14:textId="77777777"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As an example of the PARTIAL_AID setting, consider the case of a BSS with BSSID 00-21-6A-AC-53-52 that has as a member a non-AP S1G STA assigned AID 5. In an NDP frame sent by the non-AP S1G STA to the S1G AP, the PARTIAL_AID is equal to 165. In an NDP frame sent by the S1G AP to the non-AP S1G STA associated with that S1G AP, the PARTIAL_AID is equal to 229. In a non-1 MHz S1G PPDU that is not an NDP frame and that is sent by the non-AP S1G STA to the S1G AP, the PARTIAL_AID is set to 165. In a non-1 MHz S1G PPDU that is not an NDP frame that is sent by the S1G AP to the non-AP S1G STA associated with that S1G AP, the PARTIAL_AID is set to 37.</w:t>
      </w:r>
    </w:p>
    <w:p w14:paraId="5A821545" w14:textId="7781F933"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 1—In the example above, BSSID[47:40] = 0x52, that is, BSSID[47] = 0, BSSID[46] = 1, BSSID[45] = 0, BSSID[44] = 1, etc.</w:t>
      </w:r>
    </w:p>
    <w:p w14:paraId="4B76D307" w14:textId="2970B181" w:rsidR="003D331F" w:rsidRPr="00C131ED" w:rsidRDefault="003D331F" w:rsidP="003D331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sz w:val="18"/>
          <w:szCs w:val="18"/>
        </w:rPr>
      </w:pPr>
      <w:r w:rsidRPr="00C131ED">
        <w:rPr>
          <w:rFonts w:ascii="Times New Roman" w:eastAsia="Times New Roman" w:hAnsi="Times New Roman" w:cs="Times New Roman"/>
          <w:sz w:val="18"/>
          <w:szCs w:val="18"/>
        </w:rPr>
        <w:t>NOTE 2—As described in IEEE Std 802-2001, the use of hyphens for the BSSID indicates hexadecimal representation rather than bit-reversed representation such that the leftmost octet in the representation is the first transmitted octet for IEEE Std 802.11. Using the BSSID vector numbering described above, the BSSID in IEEE Std 802-2001 hexadecimal representation is BSSID[7:0]-BSSID[15:8]- BSSID[23:16]-BSSID[31:24]- BSSID[39:32]-BSSID[47:40].</w:t>
      </w:r>
    </w:p>
    <w:p w14:paraId="1ACCB608" w14:textId="77777777" w:rsidR="00470584" w:rsidRPr="00C131ED" w:rsidRDefault="00470584"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A STA transmitting an S1G PPDU that is not a 1 MHz PPDU and is not an NDP frame and that is addressed to an AP shall set the TXVECTOR parameter UPLINK_INDICATION to 1. The UPLINK_INDICATION parameter shall be set to 0 for all other cases. The TXVECTOR parameter UPLINK_INDICATION is not present for 1 MHz frames and is not present for NDP frames.</w:t>
      </w:r>
    </w:p>
    <w:p w14:paraId="3A702414" w14:textId="3E4BE1F3" w:rsidR="00470584" w:rsidRPr="00C131ED" w:rsidRDefault="00470584"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The TXVECTOR parameter COLOR is used to assist a receiving STA in identifying the BSS from which a received PPDU originates so that the receiving STA reduces intra-BSS collisions by reporting a busy medium regardless of the received power when COLOR indicates that the current PPDU might be intra-BSS and might reduce power consumption by terminating the reception process when the received PPDU could not be from the BSS with which the STA is associated. A STA transmitting an S1G PPDU that is not a 1 MHz PPDU and is not an NDP frame and that is addressed to an AP need not include the TXVECTOR parameter COLOR in the TXVECTOR. A STA transmitting an S1G PPDU that is not a 1 MHz PPDU and is not an NDP frame and that is sent by a TDLS STA in a direct path to a TDLS peer STA shall set the TXVECTOR parameter COLOR to the value of the COLOR parameter, if present, from the RXVECTOR of the most recently received frame from its associated AP or from the STA transmitting a beacon of the IBSS of which it is a member that contained a COLOR parameter. An AP transmitting an S1G PPDU that is not a 1 MHz PPDU and is not an NDP frame shall set the TXVECTOR parameter COLOR to a value of its choosing within the range 0 to 7 and shall maintain that value for the duration of the existence of the BSS. The AP which is a member of a Multiple BSSID Set shall set the TXVECTOR parameter COLOR for each different BSSID(</w:t>
      </w:r>
      <w:r w:rsidRPr="00C131ED">
        <w:rPr>
          <w:rFonts w:ascii="Times New Roman" w:eastAsia="Times New Roman" w:hAnsi="Times New Roman" w:cs="Times New Roman"/>
          <w:i/>
          <w:iCs/>
          <w:sz w:val="20"/>
          <w:szCs w:val="20"/>
        </w:rPr>
        <w:t>i</w:t>
      </w:r>
      <w:r w:rsidRPr="00C131ED">
        <w:rPr>
          <w:rFonts w:ascii="Times New Roman" w:eastAsia="Times New Roman" w:hAnsi="Times New Roman" w:cs="Times New Roman"/>
          <w:sz w:val="20"/>
          <w:szCs w:val="20"/>
        </w:rPr>
        <w:t>) to a same value.</w:t>
      </w:r>
    </w:p>
    <w:p w14:paraId="7B24DE91" w14:textId="77777777" w:rsidR="00470584" w:rsidRPr="00C131ED" w:rsidRDefault="00470584"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lastRenderedPageBreak/>
        <w:t>An AP shall include the value within the range 0 to 7 that it is using for the TXVECTOR parameter COLOR in non-1 MHz, non-NDP frames in the COLOR field of the S1G Capabilities Information field of the S1G Capabilities element in all frames that contain that element. The COLOR field of the S1G Capabilities Information field of the S1G Capabilities element in all frames transmitted from a non-AP STA is reserved.</w:t>
      </w:r>
    </w:p>
    <w:p w14:paraId="507B4F92" w14:textId="77777777" w:rsidR="00470584" w:rsidRPr="00C131ED" w:rsidRDefault="00470584" w:rsidP="0047058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C131ED">
        <w:rPr>
          <w:rFonts w:ascii="Times New Roman" w:eastAsia="Times New Roman" w:hAnsi="Times New Roman" w:cs="Times New Roman"/>
          <w:sz w:val="20"/>
          <w:szCs w:val="20"/>
        </w:rPr>
        <w:t>The partial BSSID is defined to be the PARTIAL_AID of the address of the STA contained in the AP and is equal to</w:t>
      </w:r>
    </w:p>
    <w:p w14:paraId="25A86749" w14:textId="79C3AC1F" w:rsidR="00470584" w:rsidRPr="00470584" w:rsidRDefault="00457488" w:rsidP="00470584">
      <w:pPr>
        <w:suppressAutoHyphens/>
        <w:autoSpaceDE w:val="0"/>
        <w:autoSpaceDN w:val="0"/>
        <w:adjustRightInd w:val="0"/>
        <w:spacing w:before="240" w:after="240" w:line="240" w:lineRule="atLeast"/>
        <w:ind w:firstLine="200"/>
        <w:rPr>
          <w:rFonts w:ascii="Times New Roman" w:eastAsia="Times New Roman" w:hAnsi="Times New Roman" w:cs="Times New Roman"/>
          <w:color w:val="000000"/>
          <w:sz w:val="20"/>
          <w:szCs w:val="20"/>
        </w:rPr>
      </w:pPr>
      <w:ins w:id="219" w:author="Abhishek Patil" w:date="2018-07-24T16:29:00Z">
        <w:r w:rsidRPr="00457488">
          <w:rPr>
            <w:rFonts w:ascii="Times New Roman" w:eastAsia="Times New Roman" w:hAnsi="Times New Roman" w:cs="Times New Roman"/>
            <w:color w:val="000000"/>
            <w:sz w:val="20"/>
            <w:szCs w:val="20"/>
          </w:rPr>
          <w:t>(</w:t>
        </w:r>
      </w:ins>
      <w:ins w:id="220" w:author="Abhishek Patil" w:date="2018-07-24T11:41:00Z">
        <w:r w:rsidR="00470584" w:rsidRPr="00470584">
          <w:rPr>
            <w:rFonts w:ascii="Times New Roman" w:eastAsia="Times New Roman" w:hAnsi="Times New Roman" w:cs="Times New Roman"/>
            <w:i/>
            <w:color w:val="000000"/>
            <w:sz w:val="20"/>
            <w:szCs w:val="20"/>
          </w:rPr>
          <w:t>dec</w:t>
        </w:r>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BSSID[39:47]</w:t>
      </w:r>
      <w:ins w:id="221" w:author="Abhishek Patil" w:date="2018-07-24T11:42:00Z">
        <w:r w:rsidR="00470584">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i/>
          <w:iCs/>
          <w:color w:val="000000"/>
          <w:sz w:val="20"/>
          <w:szCs w:val="20"/>
        </w:rPr>
        <w:t>mod</w:t>
      </w:r>
      <w:r w:rsidR="00470584" w:rsidRPr="00470584">
        <w:rPr>
          <w:rFonts w:ascii="Times New Roman" w:eastAsia="Times New Roman" w:hAnsi="Times New Roman" w:cs="Times New Roman"/>
          <w:color w:val="000000"/>
          <w:sz w:val="20"/>
          <w:szCs w:val="20"/>
        </w:rPr>
        <w:t>(2</w:t>
      </w:r>
      <w:r w:rsidR="00470584" w:rsidRPr="00470584">
        <w:rPr>
          <w:rFonts w:ascii="Times New Roman" w:eastAsia="Times New Roman" w:hAnsi="Times New Roman" w:cs="Times New Roman"/>
          <w:color w:val="000000"/>
          <w:sz w:val="20"/>
          <w:szCs w:val="20"/>
          <w:vertAlign w:val="superscript"/>
        </w:rPr>
        <w:t>9</w:t>
      </w:r>
      <w:r w:rsidR="00470584" w:rsidRPr="00470584">
        <w:rPr>
          <w:rFonts w:ascii="Symbol" w:eastAsia="Times New Roman" w:hAnsi="Symbol" w:cs="Symbol"/>
          <w:color w:val="000000"/>
          <w:sz w:val="20"/>
          <w:szCs w:val="20"/>
        </w:rPr>
        <w:t></w:t>
      </w:r>
      <w:r w:rsidR="00470584" w:rsidRPr="00470584">
        <w:rPr>
          <w:rFonts w:ascii="Symbol" w:eastAsia="Times New Roman" w:hAnsi="Symbol" w:cs="Symbol"/>
          <w:color w:val="000000"/>
          <w:sz w:val="20"/>
          <w:szCs w:val="20"/>
        </w:rPr>
        <w:t></w:t>
      </w:r>
      <w:r w:rsidR="00470584" w:rsidRPr="00470584">
        <w:rPr>
          <w:rFonts w:ascii="Times New Roman" w:eastAsia="Times New Roman" w:hAnsi="Times New Roman" w:cs="Times New Roman"/>
          <w:color w:val="000000"/>
          <w:sz w:val="20"/>
          <w:szCs w:val="20"/>
        </w:rPr>
        <w:t>1)</w:t>
      </w:r>
      <w:ins w:id="222" w:author="Abhishek Patil" w:date="2018-07-24T16:29:00Z">
        <w:r>
          <w:rPr>
            <w:rFonts w:ascii="Times New Roman" w:eastAsia="Times New Roman" w:hAnsi="Times New Roman" w:cs="Times New Roman"/>
            <w:color w:val="000000"/>
            <w:sz w:val="20"/>
            <w:szCs w:val="20"/>
          </w:rPr>
          <w:t>)</w:t>
        </w:r>
      </w:ins>
      <w:r w:rsidR="00470584" w:rsidRPr="00470584">
        <w:rPr>
          <w:rFonts w:ascii="Times New Roman" w:eastAsia="Times New Roman" w:hAnsi="Times New Roman" w:cs="Times New Roman"/>
          <w:color w:val="000000"/>
          <w:sz w:val="20"/>
          <w:szCs w:val="20"/>
        </w:rPr>
        <w:t xml:space="preserve"> + 1</w:t>
      </w:r>
    </w:p>
    <w:p w14:paraId="5D3AA556" w14:textId="77777777" w:rsidR="00EB7E5A" w:rsidRPr="003B0A2E"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2DE5C4DC" w14:textId="77777777" w:rsidR="00EB7E5A" w:rsidRPr="003B0A2E" w:rsidRDefault="00EB7E5A" w:rsidP="00EB7E5A">
      <w:pPr>
        <w:keepNext/>
        <w:numPr>
          <w:ilvl w:val="0"/>
          <w:numId w:val="4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23" w:name="RTF36303331323a2048333a2031"/>
      <w:r w:rsidRPr="003B0A2E">
        <w:rPr>
          <w:rFonts w:ascii="Arial" w:eastAsia="Times New Roman" w:hAnsi="Arial" w:cs="Arial"/>
          <w:b/>
          <w:bCs/>
          <w:color w:val="000000"/>
          <w:sz w:val="20"/>
          <w:szCs w:val="20"/>
        </w:rPr>
        <w:t>Multiple BSSID set</w:t>
      </w:r>
      <w:bookmarkEnd w:id="223"/>
    </w:p>
    <w:p w14:paraId="62BE05FC"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1</w:t>
      </w:r>
      <w:r w:rsidRPr="007D2B30">
        <w:rPr>
          <w:rFonts w:ascii="Times New Roman" w:eastAsia="Times New Roman" w:hAnsi="Times New Roman" w:cs="Times New Roman"/>
          <w:b/>
          <w:i/>
          <w:color w:val="000000"/>
          <w:sz w:val="20"/>
          <w:szCs w:val="20"/>
          <w:highlight w:val="yellow"/>
          <w:vertAlign w:val="superscript"/>
        </w:rPr>
        <w:t>st</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2232L17</w:t>
      </w:r>
      <w:r w:rsidRPr="00272DCF">
        <w:rPr>
          <w:rFonts w:ascii="Times New Roman" w:eastAsia="Times New Roman" w:hAnsi="Times New Roman" w:cs="Times New Roman"/>
          <w:b/>
          <w:i/>
          <w:color w:val="000000"/>
          <w:sz w:val="20"/>
          <w:szCs w:val="20"/>
          <w:highlight w:val="yellow"/>
        </w:rPr>
        <w:t>):</w:t>
      </w:r>
    </w:p>
    <w:p w14:paraId="2EF87B20" w14:textId="77777777" w:rsidR="00EB7E5A" w:rsidRPr="00457488"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A multiple BSSID set is characterized as follows:</w:t>
      </w:r>
    </w:p>
    <w:p w14:paraId="0D9847A8"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members of the set use a common operating class, channel, Channel Access Functions, and antenna connector. </w:t>
      </w:r>
    </w:p>
    <w:p w14:paraId="2601A105"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The set has a maximum range of 2</w:t>
      </w:r>
      <w:r w:rsidRPr="00457488">
        <w:rPr>
          <w:rFonts w:ascii="Times New Roman" w:eastAsia="Times New Roman" w:hAnsi="Times New Roman" w:cs="Times New Roman"/>
          <w:sz w:val="20"/>
          <w:szCs w:val="20"/>
          <w:vertAlign w:val="superscript"/>
        </w:rPr>
        <w:t>n</w:t>
      </w:r>
      <w:r w:rsidRPr="00457488">
        <w:rPr>
          <w:rFonts w:ascii="Times New Roman" w:eastAsia="Times New Roman" w:hAnsi="Times New Roman" w:cs="Times New Roman"/>
          <w:sz w:val="20"/>
          <w:szCs w:val="20"/>
        </w:rPr>
        <w:t xml:space="preserve"> for at least one n, where 1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n </w:t>
      </w:r>
      <w:r w:rsidRPr="00457488">
        <w:rPr>
          <w:rFonts w:ascii="Symbol" w:eastAsia="Times New Roman" w:hAnsi="Symbol" w:cs="Symbol"/>
          <w:sz w:val="20"/>
          <w:szCs w:val="20"/>
        </w:rPr>
        <w:t></w:t>
      </w:r>
      <w:r w:rsidRPr="00457488">
        <w:rPr>
          <w:rFonts w:ascii="Times New Roman" w:eastAsia="Times New Roman" w:hAnsi="Times New Roman" w:cs="Times New Roman"/>
          <w:sz w:val="20"/>
          <w:szCs w:val="20"/>
        </w:rPr>
        <w:t xml:space="preserve"> 46.</w:t>
      </w:r>
    </w:p>
    <w:p w14:paraId="278AFE01" w14:textId="722240DD" w:rsidR="00EB7E5A" w:rsidRPr="003B0A2E"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color w:val="000000"/>
          <w:sz w:val="20"/>
          <w:szCs w:val="20"/>
        </w:rPr>
      </w:pPr>
      <w:r w:rsidRPr="003B0A2E">
        <w:rPr>
          <w:rFonts w:ascii="Times New Roman" w:eastAsia="Times New Roman" w:hAnsi="Times New Roman" w:cs="Times New Roman"/>
          <w:color w:val="000000"/>
          <w:sz w:val="20"/>
          <w:szCs w:val="20"/>
        </w:rPr>
        <w:t xml:space="preserve">Members of the set have the same 48-n </w:t>
      </w:r>
      <w:ins w:id="224" w:author="Abhishek Patil" w:date="2018-07-19T11:14:00Z">
        <w:r>
          <w:rPr>
            <w:rFonts w:ascii="Times New Roman" w:eastAsia="Times New Roman" w:hAnsi="Times New Roman" w:cs="Times New Roman"/>
            <w:color w:val="000000"/>
            <w:sz w:val="20"/>
            <w:szCs w:val="20"/>
          </w:rPr>
          <w:t>bits (</w:t>
        </w:r>
      </w:ins>
      <w:ins w:id="225" w:author="Abhishek Patil" w:date="2018-07-19T11:17:00Z">
        <w:r>
          <w:rPr>
            <w:rFonts w:ascii="Times New Roman" w:eastAsia="Times New Roman" w:hAnsi="Times New Roman" w:cs="Times New Roman"/>
            <w:color w:val="000000"/>
            <w:sz w:val="20"/>
            <w:szCs w:val="20"/>
          </w:rPr>
          <w:t>BSS</w:t>
        </w:r>
      </w:ins>
      <w:ins w:id="226" w:author="Abhishek Patil" w:date="2018-07-19T11:18:00Z">
        <w:r>
          <w:rPr>
            <w:rFonts w:ascii="Times New Roman" w:eastAsia="Times New Roman" w:hAnsi="Times New Roman" w:cs="Times New Roman"/>
            <w:color w:val="000000"/>
            <w:sz w:val="20"/>
            <w:szCs w:val="20"/>
          </w:rPr>
          <w:t>I</w:t>
        </w:r>
      </w:ins>
      <w:ins w:id="227" w:author="Abhishek Patil" w:date="2018-07-19T11:17:00Z">
        <w:r>
          <w:rPr>
            <w:rFonts w:ascii="Times New Roman" w:eastAsia="Times New Roman" w:hAnsi="Times New Roman" w:cs="Times New Roman"/>
            <w:color w:val="000000"/>
            <w:sz w:val="20"/>
            <w:szCs w:val="20"/>
          </w:rPr>
          <w:t>D[</w:t>
        </w:r>
      </w:ins>
      <w:ins w:id="228" w:author="Abhishek Patil" w:date="2018-07-19T11:14:00Z">
        <w:r>
          <w:rPr>
            <w:rFonts w:ascii="Times New Roman" w:eastAsia="Times New Roman" w:hAnsi="Times New Roman" w:cs="Times New Roman"/>
            <w:color w:val="000000"/>
            <w:sz w:val="20"/>
            <w:szCs w:val="20"/>
          </w:rPr>
          <w:t>n</w:t>
        </w:r>
      </w:ins>
      <w:ins w:id="229" w:author="Abhishek Patil" w:date="2018-07-19T11:17:00Z">
        <w:r>
          <w:rPr>
            <w:rFonts w:ascii="Times New Roman" w:eastAsia="Times New Roman" w:hAnsi="Times New Roman" w:cs="Times New Roman"/>
            <w:color w:val="000000"/>
            <w:sz w:val="20"/>
            <w:szCs w:val="20"/>
          </w:rPr>
          <w:t>:</w:t>
        </w:r>
      </w:ins>
      <w:ins w:id="230" w:author="Abhishek Patil" w:date="2018-07-19T11:14:00Z">
        <w:r>
          <w:rPr>
            <w:rFonts w:ascii="Times New Roman" w:eastAsia="Times New Roman" w:hAnsi="Times New Roman" w:cs="Times New Roman"/>
            <w:color w:val="000000"/>
            <w:sz w:val="20"/>
            <w:szCs w:val="20"/>
          </w:rPr>
          <w:t>47</w:t>
        </w:r>
      </w:ins>
      <w:ins w:id="231" w:author="Abhishek Patil" w:date="2018-07-19T11:18:00Z">
        <w:r>
          <w:rPr>
            <w:rFonts w:ascii="Times New Roman" w:eastAsia="Times New Roman" w:hAnsi="Times New Roman" w:cs="Times New Roman"/>
            <w:color w:val="000000"/>
            <w:sz w:val="20"/>
            <w:szCs w:val="20"/>
          </w:rPr>
          <w:t>]</w:t>
        </w:r>
      </w:ins>
      <w:ins w:id="232" w:author="Abhishek Patil" w:date="2018-07-19T11:14:00Z">
        <w:r>
          <w:rPr>
            <w:rFonts w:ascii="Times New Roman" w:eastAsia="Times New Roman" w:hAnsi="Times New Roman" w:cs="Times New Roman"/>
            <w:color w:val="000000"/>
            <w:sz w:val="20"/>
            <w:szCs w:val="20"/>
          </w:rPr>
          <w:t>)</w:t>
        </w:r>
      </w:ins>
      <w:del w:id="233" w:author="Abhishek Patil" w:date="2018-07-19T11:14:00Z">
        <w:r w:rsidRPr="003B0A2E" w:rsidDel="007D2B30">
          <w:rPr>
            <w:rFonts w:ascii="Times New Roman" w:eastAsia="Times New Roman" w:hAnsi="Times New Roman" w:cs="Times New Roman"/>
            <w:color w:val="000000"/>
            <w:sz w:val="20"/>
            <w:szCs w:val="20"/>
          </w:rPr>
          <w:delText>MSBs</w:delText>
        </w:r>
      </w:del>
      <w:r w:rsidRPr="003B0A2E">
        <w:rPr>
          <w:rFonts w:ascii="Times New Roman" w:eastAsia="Times New Roman" w:hAnsi="Times New Roman" w:cs="Times New Roman"/>
          <w:color w:val="000000"/>
          <w:sz w:val="20"/>
          <w:szCs w:val="20"/>
        </w:rPr>
        <w:t xml:space="preserve"> in their BSSID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r w:rsidRPr="003B0A2E">
        <w:rPr>
          <w:rFonts w:ascii="Times New Roman" w:eastAsia="Times New Roman" w:hAnsi="Times New Roman" w:cs="Times New Roman"/>
          <w:color w:val="000000"/>
          <w:sz w:val="20"/>
          <w:szCs w:val="20"/>
        </w:rPr>
        <w:t xml:space="preserve"> </w:t>
      </w:r>
    </w:p>
    <w:p w14:paraId="1A3F4741" w14:textId="77777777" w:rsidR="00EB7E5A" w:rsidRPr="00457488" w:rsidRDefault="00EB7E5A" w:rsidP="00EB7E5A">
      <w:pPr>
        <w:numPr>
          <w:ilvl w:val="0"/>
          <w:numId w:val="33"/>
        </w:num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rPr>
          <w:rFonts w:ascii="Times New Roman" w:eastAsia="Times New Roman" w:hAnsi="Times New Roman" w:cs="Times New Roman"/>
          <w:sz w:val="20"/>
          <w:szCs w:val="20"/>
        </w:rPr>
      </w:pPr>
      <w:r w:rsidRPr="00457488">
        <w:rPr>
          <w:rFonts w:ascii="Times New Roman" w:eastAsia="Times New Roman" w:hAnsi="Times New Roman" w:cs="Times New Roman"/>
          <w:sz w:val="20"/>
          <w:szCs w:val="20"/>
        </w:rPr>
        <w:t xml:space="preserve">All BSSIDs within the multiple BSSID set are assigned in a way that they are not available as MAC addresses for STAs using a different operating class, channel or antenna connector. </w:t>
      </w:r>
    </w:p>
    <w:p w14:paraId="089D48C1" w14:textId="026DCBD7" w:rsidR="00EB7E5A" w:rsidRDefault="00EB7E5A" w:rsidP="00EB7E5A">
      <w:pPr>
        <w:pStyle w:val="T"/>
        <w:spacing w:after="240"/>
      </w:pPr>
    </w:p>
    <w:p w14:paraId="4931A57C" w14:textId="77777777" w:rsidR="00EB7E5A" w:rsidRDefault="00EB7E5A" w:rsidP="00EB7E5A">
      <w:pPr>
        <w:pStyle w:val="T"/>
        <w:spacing w:after="240"/>
      </w:pPr>
    </w:p>
    <w:p w14:paraId="14FCDA2D" w14:textId="77777777" w:rsidR="00EB7E5A" w:rsidRDefault="00EB7E5A" w:rsidP="00EB7E5A">
      <w:pPr>
        <w:pStyle w:val="H5"/>
        <w:numPr>
          <w:ilvl w:val="0"/>
          <w:numId w:val="41"/>
        </w:numPr>
        <w:rPr>
          <w:w w:val="100"/>
        </w:rPr>
      </w:pPr>
      <w:bookmarkStart w:id="234" w:name="RTF31383430333a2048353a2037"/>
      <w:r>
        <w:rPr>
          <w:w w:val="100"/>
        </w:rPr>
        <w:t>LCI report (Location configuration information report)</w:t>
      </w:r>
      <w:bookmarkEnd w:id="234"/>
    </w:p>
    <w:p w14:paraId="434A9D74" w14:textId="77777777"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3</w:t>
      </w:r>
      <w:r w:rsidRPr="004E60A9">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below Figure 9-252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1031L27</w:t>
      </w:r>
      <w:r w:rsidRPr="00272DCF">
        <w:rPr>
          <w:rFonts w:ascii="Times New Roman" w:eastAsia="Times New Roman" w:hAnsi="Times New Roman" w:cs="Times New Roman"/>
          <w:b/>
          <w:i/>
          <w:color w:val="000000"/>
          <w:sz w:val="20"/>
          <w:szCs w:val="20"/>
          <w:highlight w:val="yellow"/>
        </w:rPr>
        <w:t>):</w:t>
      </w:r>
    </w:p>
    <w:p w14:paraId="20875252" w14:textId="75AE8234" w:rsidR="00EB7E5A" w:rsidRDefault="00EB7E5A" w:rsidP="00EB7E5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 w:rsidRPr="004619B4">
        <w:rPr>
          <w:rFonts w:ascii="Times New Roman" w:eastAsia="Times New Roman" w:hAnsi="Times New Roman" w:cs="Times New Roman"/>
          <w:color w:val="000000"/>
          <w:sz w:val="20"/>
          <w:szCs w:val="20"/>
        </w:rPr>
        <w:t xml:space="preserve">The MaxBSSID Indicator field is as defined in 9.4.2.45 (Multiple BSSID element). When </w:t>
      </w:r>
      <w:ins w:id="235" w:author="Abhishek Patil" w:date="2018-07-19T11:09:00Z">
        <w:r>
          <w:rPr>
            <w:rFonts w:ascii="Times New Roman" w:eastAsia="Times New Roman" w:hAnsi="Times New Roman" w:cs="Times New Roman"/>
            <w:color w:val="000000"/>
            <w:sz w:val="20"/>
            <w:szCs w:val="20"/>
          </w:rPr>
          <w:t xml:space="preserve">this field </w:t>
        </w:r>
      </w:ins>
      <w:r w:rsidRPr="004619B4">
        <w:rPr>
          <w:rFonts w:ascii="Times New Roman" w:eastAsia="Times New Roman" w:hAnsi="Times New Roman" w:cs="Times New Roman"/>
          <w:color w:val="000000"/>
          <w:sz w:val="20"/>
          <w:szCs w:val="20"/>
        </w:rPr>
        <w:t>set to a nonzero value</w:t>
      </w:r>
      <w:ins w:id="236" w:author="Abhishek Patil" w:date="2018-07-19T11:09:00Z">
        <w:r>
          <w:rPr>
            <w:rFonts w:ascii="Times New Roman" w:eastAsia="Times New Roman" w:hAnsi="Times New Roman" w:cs="Times New Roman"/>
            <w:color w:val="000000"/>
            <w:sz w:val="20"/>
            <w:szCs w:val="20"/>
          </w:rPr>
          <w:t xml:space="preserve"> (n)</w:t>
        </w:r>
      </w:ins>
      <w:r w:rsidRPr="004619B4">
        <w:rPr>
          <w:rFonts w:ascii="Times New Roman" w:eastAsia="Times New Roman" w:hAnsi="Times New Roman" w:cs="Times New Roman"/>
          <w:color w:val="000000"/>
          <w:sz w:val="20"/>
          <w:szCs w:val="20"/>
        </w:rPr>
        <w:t xml:space="preserve">, it indicates the maximum possible number of BSSs, including the reference BSS, which share the same antenna connector and have the same </w:t>
      </w:r>
      <w:del w:id="237"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48</w:t>
      </w:r>
      <w:r w:rsidRPr="004619B4">
        <w:rPr>
          <w:rFonts w:ascii="Times New Roman" w:eastAsia="Times New Roman" w:hAnsi="Times New Roman" w:cs="Times New Roman"/>
          <w:color w:val="000000"/>
          <w:sz w:val="18"/>
          <w:szCs w:val="18"/>
        </w:rPr>
        <w:t>–</w:t>
      </w:r>
      <w:ins w:id="238" w:author="Abhishek Patil" w:date="2018-07-19T11:10:00Z">
        <w:r>
          <w:rPr>
            <w:rFonts w:ascii="Times New Roman" w:eastAsia="Times New Roman" w:hAnsi="Times New Roman" w:cs="Times New Roman"/>
            <w:color w:val="000000"/>
            <w:sz w:val="18"/>
            <w:szCs w:val="18"/>
          </w:rPr>
          <w:t>n</w:t>
        </w:r>
      </w:ins>
      <w:del w:id="239" w:author="Abhishek Patil" w:date="2018-07-19T11:10:00Z">
        <w:r w:rsidRPr="004619B4" w:rsidDel="00C53CA6">
          <w:rPr>
            <w:rFonts w:ascii="Times New Roman" w:eastAsia="Times New Roman" w:hAnsi="Times New Roman" w:cs="Times New Roman"/>
            <w:color w:val="000000"/>
            <w:sz w:val="20"/>
            <w:szCs w:val="20"/>
          </w:rPr>
          <w:delText>MaxBSSID indicator field</w:delText>
        </w:r>
      </w:del>
      <w:del w:id="240" w:author="Abhishek Patil" w:date="2018-07-19T11:15:00Z">
        <w:r w:rsidRPr="004619B4" w:rsidDel="007D2B30">
          <w:rPr>
            <w:rFonts w:ascii="Times New Roman" w:eastAsia="Times New Roman" w:hAnsi="Times New Roman" w:cs="Times New Roman"/>
            <w:color w:val="000000"/>
            <w:sz w:val="20"/>
            <w:szCs w:val="20"/>
          </w:rPr>
          <w:delText>)</w:delText>
        </w:r>
      </w:del>
      <w:r w:rsidRPr="004619B4">
        <w:rPr>
          <w:rFonts w:ascii="Times New Roman" w:eastAsia="Times New Roman" w:hAnsi="Times New Roman" w:cs="Times New Roman"/>
          <w:color w:val="000000"/>
          <w:sz w:val="20"/>
          <w:szCs w:val="20"/>
        </w:rPr>
        <w:t xml:space="preserve"> </w:t>
      </w:r>
      <w:ins w:id="241" w:author="Abhishek Patil" w:date="2018-07-19T11:15:00Z">
        <w:r>
          <w:rPr>
            <w:rFonts w:ascii="Times New Roman" w:eastAsia="Times New Roman" w:hAnsi="Times New Roman" w:cs="Times New Roman"/>
            <w:color w:val="000000"/>
            <w:sz w:val="20"/>
            <w:szCs w:val="20"/>
          </w:rPr>
          <w:t>bits (</w:t>
        </w:r>
      </w:ins>
      <w:ins w:id="242" w:author="Abhishek Patil" w:date="2018-07-19T11:18:00Z">
        <w:r>
          <w:rPr>
            <w:rFonts w:ascii="Times New Roman" w:eastAsia="Times New Roman" w:hAnsi="Times New Roman" w:cs="Times New Roman"/>
            <w:color w:val="000000"/>
            <w:sz w:val="20"/>
            <w:szCs w:val="20"/>
          </w:rPr>
          <w:t>BSSID[n:47]</w:t>
        </w:r>
      </w:ins>
      <w:ins w:id="243" w:author="Abhishek Patil" w:date="2018-07-19T11:15:00Z">
        <w:r>
          <w:rPr>
            <w:rFonts w:ascii="Times New Roman" w:eastAsia="Times New Roman" w:hAnsi="Times New Roman" w:cs="Times New Roman"/>
            <w:color w:val="000000"/>
            <w:sz w:val="20"/>
            <w:szCs w:val="20"/>
          </w:rPr>
          <w:t xml:space="preserve">) </w:t>
        </w:r>
      </w:ins>
      <w:del w:id="244" w:author="Abhishek Patil" w:date="2018-07-19T11:15:00Z">
        <w:r w:rsidRPr="004619B4" w:rsidDel="007D2B30">
          <w:rPr>
            <w:rFonts w:ascii="Times New Roman" w:eastAsia="Times New Roman" w:hAnsi="Times New Roman" w:cs="Times New Roman"/>
            <w:color w:val="000000"/>
            <w:sz w:val="20"/>
            <w:szCs w:val="20"/>
          </w:rPr>
          <w:delText xml:space="preserve">MSBs </w:delText>
        </w:r>
      </w:del>
      <w:r w:rsidRPr="004619B4">
        <w:rPr>
          <w:rFonts w:ascii="Times New Roman" w:eastAsia="Times New Roman" w:hAnsi="Times New Roman" w:cs="Times New Roman"/>
          <w:color w:val="000000"/>
          <w:sz w:val="20"/>
          <w:szCs w:val="20"/>
        </w:rPr>
        <w:t>of the BSSIDs. When the BSSIDs of the co-located BSSs are configured at the reporting STA but not represented by the MaxBSSID Indicator field, the BSSID fields are present in the Co-located BSSID List subelement to provide an explicit list of such BSSID values.</w:t>
      </w:r>
      <w:r w:rsidRPr="000B34B5">
        <w:rPr>
          <w:rFonts w:ascii="Times New Roman" w:eastAsia="Times New Roman" w:hAnsi="Times New Roman" w:cs="Times New Roman"/>
          <w:color w:val="000000"/>
          <w:sz w:val="16"/>
          <w:szCs w:val="20"/>
          <w:highlight w:val="yellow"/>
        </w:rPr>
        <w:t>[#1300</w:t>
      </w:r>
      <w:r w:rsidR="00837203">
        <w:rPr>
          <w:rFonts w:ascii="Times New Roman" w:eastAsia="Times New Roman" w:hAnsi="Times New Roman" w:cs="Times New Roman"/>
          <w:color w:val="000000"/>
          <w:sz w:val="16"/>
          <w:szCs w:val="20"/>
          <w:highlight w:val="yellow"/>
        </w:rPr>
        <w:t>, 1287</w:t>
      </w:r>
      <w:r w:rsidRPr="000B34B5">
        <w:rPr>
          <w:rFonts w:ascii="Times New Roman" w:eastAsia="Times New Roman" w:hAnsi="Times New Roman" w:cs="Times New Roman"/>
          <w:color w:val="000000"/>
          <w:sz w:val="16"/>
          <w:szCs w:val="20"/>
          <w:highlight w:val="yellow"/>
        </w:rPr>
        <w:t>]</w:t>
      </w:r>
    </w:p>
    <w:p w14:paraId="02448923" w14:textId="77777777" w:rsidR="00A5700E" w:rsidRDefault="00A5700E" w:rsidP="00B16DD1">
      <w:pPr>
        <w:pStyle w:val="T"/>
        <w:spacing w:after="240"/>
      </w:pPr>
    </w:p>
    <w:p w14:paraId="07F8C9EE" w14:textId="7B77F9A6" w:rsidR="004619B4" w:rsidRDefault="004619B4" w:rsidP="004619B4">
      <w:pPr>
        <w:pStyle w:val="H4"/>
        <w:numPr>
          <w:ilvl w:val="0"/>
          <w:numId w:val="12"/>
        </w:numPr>
        <w:rPr>
          <w:w w:val="100"/>
        </w:rPr>
      </w:pPr>
      <w:bookmarkStart w:id="245" w:name="RTF36353337363a2048343a2037"/>
      <w:r>
        <w:rPr>
          <w:w w:val="100"/>
        </w:rPr>
        <w:t>Multiple BSSID element</w:t>
      </w:r>
      <w:bookmarkEnd w:id="245"/>
      <w:r w:rsidR="00467530" w:rsidRPr="00467530">
        <w:rPr>
          <w:rFonts w:ascii="Times New Roman" w:eastAsia="Times New Roman" w:hAnsi="Times New Roman" w:cs="Times New Roman"/>
          <w:b w:val="0"/>
          <w:sz w:val="16"/>
          <w:highlight w:val="yellow"/>
        </w:rPr>
        <w:t>[#1300</w:t>
      </w:r>
      <w:r w:rsidR="00467530">
        <w:rPr>
          <w:rFonts w:ascii="Times New Roman" w:eastAsia="Times New Roman" w:hAnsi="Times New Roman" w:cs="Times New Roman"/>
          <w:b w:val="0"/>
          <w:sz w:val="16"/>
          <w:highlight w:val="yellow"/>
        </w:rPr>
        <w:t>, 1288, 1287</w:t>
      </w:r>
      <w:r w:rsidR="00467530" w:rsidRPr="00467530">
        <w:rPr>
          <w:rFonts w:ascii="Times New Roman" w:eastAsia="Times New Roman" w:hAnsi="Times New Roman" w:cs="Times New Roman"/>
          <w:b w:val="0"/>
          <w:sz w:val="16"/>
          <w:highlight w:val="yellow"/>
        </w:rPr>
        <w:t>]</w:t>
      </w:r>
    </w:p>
    <w:p w14:paraId="39E268BE" w14:textId="477B9C84" w:rsidR="00A226E2" w:rsidRDefault="00A226E2" w:rsidP="00A226E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272DCF">
        <w:rPr>
          <w:rFonts w:ascii="Times New Roman" w:eastAsia="Times New Roman" w:hAnsi="Times New Roman" w:cs="Times New Roman"/>
          <w:b/>
          <w:i/>
          <w:color w:val="000000"/>
          <w:sz w:val="20"/>
          <w:szCs w:val="20"/>
          <w:highlight w:val="yellow"/>
        </w:rPr>
        <w:t>TG</w:t>
      </w:r>
      <w:r>
        <w:rPr>
          <w:rFonts w:ascii="Times New Roman" w:eastAsia="Times New Roman" w:hAnsi="Times New Roman" w:cs="Times New Roman"/>
          <w:b/>
          <w:i/>
          <w:color w:val="000000"/>
          <w:sz w:val="20"/>
          <w:szCs w:val="20"/>
          <w:highlight w:val="yellow"/>
        </w:rPr>
        <w:t>m</w:t>
      </w:r>
      <w:r w:rsidRPr="00272DCF">
        <w:rPr>
          <w:rFonts w:ascii="Times New Roman" w:eastAsia="Times New Roman" w:hAnsi="Times New Roman" w:cs="Times New Roman"/>
          <w:b/>
          <w:i/>
          <w:color w:val="000000"/>
          <w:sz w:val="20"/>
          <w:szCs w:val="20"/>
          <w:highlight w:val="yellow"/>
        </w:rPr>
        <w:t xml:space="preserve"> Editor: Please </w:t>
      </w:r>
      <w:r>
        <w:rPr>
          <w:rFonts w:ascii="Times New Roman" w:eastAsia="Times New Roman" w:hAnsi="Times New Roman" w:cs="Times New Roman"/>
          <w:b/>
          <w:i/>
          <w:color w:val="000000"/>
          <w:sz w:val="20"/>
          <w:szCs w:val="20"/>
          <w:highlight w:val="yellow"/>
        </w:rPr>
        <w:t>make the changes as shown below to the equation in the 3</w:t>
      </w:r>
      <w:r w:rsidRPr="00A226E2">
        <w:rPr>
          <w:rFonts w:ascii="Times New Roman" w:eastAsia="Times New Roman" w:hAnsi="Times New Roman" w:cs="Times New Roman"/>
          <w:b/>
          <w:i/>
          <w:color w:val="000000"/>
          <w:sz w:val="20"/>
          <w:szCs w:val="20"/>
          <w:highlight w:val="yellow"/>
          <w:vertAlign w:val="superscript"/>
        </w:rPr>
        <w:t>rd</w:t>
      </w:r>
      <w:r>
        <w:rPr>
          <w:rFonts w:ascii="Times New Roman" w:eastAsia="Times New Roman" w:hAnsi="Times New Roman" w:cs="Times New Roman"/>
          <w:b/>
          <w:i/>
          <w:color w:val="000000"/>
          <w:sz w:val="20"/>
          <w:szCs w:val="20"/>
          <w:highlight w:val="yellow"/>
        </w:rPr>
        <w:t xml:space="preserve"> paragraph in this section </w:t>
      </w:r>
      <w:r w:rsidRPr="00272DCF">
        <w:rPr>
          <w:rFonts w:ascii="Times New Roman" w:eastAsia="Times New Roman" w:hAnsi="Times New Roman" w:cs="Times New Roman"/>
          <w:b/>
          <w:i/>
          <w:color w:val="000000"/>
          <w:sz w:val="20"/>
          <w:szCs w:val="20"/>
          <w:highlight w:val="yellow"/>
        </w:rPr>
        <w:t>(</w:t>
      </w:r>
      <w:r>
        <w:rPr>
          <w:rFonts w:ascii="Times New Roman" w:eastAsia="Times New Roman" w:hAnsi="Times New Roman" w:cs="Times New Roman"/>
          <w:b/>
          <w:i/>
          <w:color w:val="000000"/>
          <w:sz w:val="20"/>
          <w:szCs w:val="20"/>
          <w:highlight w:val="yellow"/>
        </w:rPr>
        <w:t>REVmd D1.2, P1110L64</w:t>
      </w:r>
      <w:r w:rsidRPr="00272DCF">
        <w:rPr>
          <w:rFonts w:ascii="Times New Roman" w:eastAsia="Times New Roman" w:hAnsi="Times New Roman" w:cs="Times New Roman"/>
          <w:b/>
          <w:i/>
          <w:color w:val="000000"/>
          <w:sz w:val="20"/>
          <w:szCs w:val="20"/>
          <w:highlight w:val="yellow"/>
        </w:rPr>
        <w:t>):</w:t>
      </w:r>
    </w:p>
    <w:p w14:paraId="2432A127" w14:textId="095BDF14" w:rsidR="00A929C0" w:rsidRPr="00A929C0" w:rsidRDefault="00A929C0" w:rsidP="00A929C0">
      <w:pPr>
        <w:suppressAutoHyphens/>
        <w:autoSpaceDE w:val="0"/>
        <w:autoSpaceDN w:val="0"/>
        <w:adjustRightInd w:val="0"/>
        <w:spacing w:before="240" w:after="240" w:line="200" w:lineRule="atLeast"/>
        <w:ind w:firstLine="200"/>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BSSID(i) = BSSID_A | BSSID_B</w:t>
      </w:r>
    </w:p>
    <w:p w14:paraId="455D20C5" w14:textId="54B46D2C" w:rsidR="00A929C0" w:rsidRPr="00A929C0" w:rsidRDefault="00A929C0" w:rsidP="00A929C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rPr>
      </w:pPr>
      <w:r w:rsidRPr="00A929C0">
        <w:rPr>
          <w:rFonts w:ascii="Times New Roman" w:eastAsia="Times New Roman" w:hAnsi="Times New Roman" w:cs="Times New Roman"/>
          <w:color w:val="000000"/>
          <w:sz w:val="20"/>
          <w:szCs w:val="20"/>
        </w:rPr>
        <w:t>where</w:t>
      </w:r>
    </w:p>
    <w:p w14:paraId="20BF09F9" w14:textId="60CE282A"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46" w:author="Abhishek Patil" w:date="2018-07-19T10:19:00Z"/>
          <w:rFonts w:ascii="Times New Roman" w:eastAsia="Times New Roman" w:hAnsi="Times New Roman" w:cs="Times New Roman"/>
          <w:color w:val="000000"/>
          <w:sz w:val="20"/>
          <w:szCs w:val="20"/>
        </w:rPr>
      </w:pPr>
      <w:del w:id="247" w:author="Abhishek Patil" w:date="2018-07-19T10:19:00Z">
        <w:r w:rsidRPr="00A929C0" w:rsidDel="00A5700E">
          <w:rPr>
            <w:rFonts w:ascii="Times New Roman" w:eastAsia="Times New Roman" w:hAnsi="Times New Roman" w:cs="Times New Roman"/>
            <w:color w:val="000000"/>
            <w:sz w:val="20"/>
            <w:szCs w:val="20"/>
          </w:rPr>
          <w:lastRenderedPageBreak/>
          <w:delText xml:space="preserve">BSSID_A is a BSSID with (48–n) MSBs equal to </w:delText>
        </w:r>
        <w:bookmarkStart w:id="248" w:name="_GoBack"/>
        <w:bookmarkEnd w:id="248"/>
        <w:r w:rsidRPr="00A929C0" w:rsidDel="00A5700E">
          <w:rPr>
            <w:rFonts w:ascii="Times New Roman" w:eastAsia="Times New Roman" w:hAnsi="Times New Roman" w:cs="Times New Roman"/>
            <w:color w:val="000000"/>
            <w:sz w:val="20"/>
            <w:szCs w:val="20"/>
          </w:rPr>
          <w:delText>the (48–n) MSBs of the REF_BSSID and n LSBs equal to 0</w:delText>
        </w:r>
      </w:del>
    </w:p>
    <w:p w14:paraId="5BEE5837" w14:textId="6BC74C40" w:rsidR="00A929C0" w:rsidRPr="00A929C0" w:rsidDel="00A5700E" w:rsidRDefault="00A929C0" w:rsidP="00A929C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rPr>
          <w:del w:id="249" w:author="Abhishek Patil" w:date="2018-07-19T10:19:00Z"/>
          <w:rFonts w:ascii="Times New Roman" w:eastAsia="Times New Roman" w:hAnsi="Times New Roman" w:cs="Times New Roman"/>
          <w:color w:val="000000"/>
          <w:sz w:val="20"/>
          <w:szCs w:val="20"/>
        </w:rPr>
      </w:pPr>
      <w:del w:id="250" w:author="Abhishek Patil" w:date="2018-07-19T10:19:00Z">
        <w:r w:rsidRPr="00A929C0" w:rsidDel="00A5700E">
          <w:rPr>
            <w:rFonts w:ascii="Times New Roman" w:eastAsia="Times New Roman" w:hAnsi="Times New Roman" w:cs="Times New Roman"/>
            <w:color w:val="000000"/>
            <w:sz w:val="20"/>
            <w:szCs w:val="20"/>
          </w:rPr>
          <w:delText>BSSID_B is a BSSID with (48–n) MSBs equal to 0 and n LSBs equal to [(n LSBs of REF_BSSID) +i] mod 2</w:delText>
        </w:r>
        <w:r w:rsidRPr="00A929C0" w:rsidDel="00A5700E">
          <w:rPr>
            <w:rFonts w:ascii="Times New Roman" w:eastAsia="Times New Roman" w:hAnsi="Times New Roman" w:cs="Times New Roman"/>
            <w:color w:val="000000"/>
            <w:sz w:val="20"/>
            <w:szCs w:val="20"/>
            <w:vertAlign w:val="superscript"/>
          </w:rPr>
          <w:delText>n</w:delText>
        </w:r>
      </w:del>
    </w:p>
    <w:p w14:paraId="1A88F98C" w14:textId="2830D2C5" w:rsidR="00A5700E" w:rsidRDefault="00A5700E" w:rsidP="00A5700E">
      <w:pPr>
        <w:pStyle w:val="T"/>
        <w:spacing w:before="0" w:after="0"/>
        <w:ind w:left="720"/>
      </w:pPr>
    </w:p>
    <w:p w14:paraId="0D168061" w14:textId="2BA56A3B" w:rsidR="00D3387C" w:rsidRDefault="00D3387C" w:rsidP="00D3387C">
      <w:pPr>
        <w:pStyle w:val="T"/>
        <w:spacing w:before="0" w:after="0"/>
        <w:ind w:left="200"/>
        <w:rPr>
          <w:ins w:id="251" w:author="Abhishek Patil" w:date="2018-07-19T11:22:00Z"/>
        </w:rPr>
      </w:pPr>
      <w:ins w:id="252" w:author="Abhishek Patil" w:date="2018-07-19T11:22:00Z">
        <w:r>
          <w:t xml:space="preserve">BSSID_A is </w:t>
        </w:r>
      </w:ins>
      <w:ins w:id="253" w:author="Abhishek Patil" w:date="2018-07-19T11:23:00Z">
        <w:r>
          <w:t>(</w:t>
        </w:r>
      </w:ins>
      <w:ins w:id="254" w:author="Abhishek Patil" w:date="2018-07-19T10:19:00Z">
        <w:r w:rsidR="00A5700E" w:rsidRPr="004A47A5">
          <w:t>REF_BSSID &amp; ZERO[</w:t>
        </w:r>
      </w:ins>
      <w:ins w:id="255" w:author="Abhishek Patil" w:date="2018-07-19T10:26:00Z">
        <w:r w:rsidR="00033E4B" w:rsidRPr="004A47A5">
          <w:t>0:</w:t>
        </w:r>
      </w:ins>
      <w:ins w:id="256" w:author="Abhishek Patil" w:date="2018-07-20T12:38:00Z">
        <w:r w:rsidR="00A10DFD">
          <w:t>(</w:t>
        </w:r>
      </w:ins>
      <w:ins w:id="257" w:author="Abhishek Patil" w:date="2018-07-19T10:26:00Z">
        <w:r w:rsidR="00033E4B" w:rsidRPr="004A47A5">
          <w:t>n</w:t>
        </w:r>
      </w:ins>
      <w:ins w:id="258" w:author="Abhishek Patil" w:date="2018-07-20T12:38:00Z">
        <w:r w:rsidR="00A10DFD">
          <w:t>-1)</w:t>
        </w:r>
      </w:ins>
      <w:ins w:id="259" w:author="Abhishek Patil" w:date="2018-07-19T10:19:00Z">
        <w:r w:rsidR="00A5700E" w:rsidRPr="004A47A5">
          <w:t>]</w:t>
        </w:r>
      </w:ins>
      <w:ins w:id="260" w:author="Abhishek Patil" w:date="2018-07-19T11:23:00Z">
        <w:r>
          <w:t>)</w:t>
        </w:r>
      </w:ins>
    </w:p>
    <w:p w14:paraId="40B03934" w14:textId="5F4F5A97" w:rsidR="00A5700E" w:rsidRPr="004A47A5" w:rsidRDefault="00D3387C" w:rsidP="00D3387C">
      <w:pPr>
        <w:pStyle w:val="T"/>
        <w:spacing w:before="0" w:after="0"/>
        <w:ind w:left="200"/>
        <w:rPr>
          <w:ins w:id="261" w:author="Abhishek Patil" w:date="2018-07-19T10:19:00Z"/>
        </w:rPr>
      </w:pPr>
      <w:ins w:id="262" w:author="Abhishek Patil" w:date="2018-07-19T11:22:00Z">
        <w:r>
          <w:t xml:space="preserve">BSSID_B is </w:t>
        </w:r>
      </w:ins>
      <w:ins w:id="263" w:author="Abhishek Patil" w:date="2018-07-19T11:23:00Z">
        <w:r>
          <w:t>(</w:t>
        </w:r>
      </w:ins>
      <w:ins w:id="264" w:author="Abhishek Patil" w:date="2018-07-19T10:19:00Z">
        <w:r w:rsidR="00A5700E" w:rsidRPr="004A47A5">
          <w:t>ZERO[</w:t>
        </w:r>
      </w:ins>
      <w:ins w:id="265" w:author="Abhishek Patil" w:date="2018-07-19T10:29:00Z">
        <w:r w:rsidR="00033E4B" w:rsidRPr="004A47A5">
          <w:t>n</w:t>
        </w:r>
      </w:ins>
      <w:ins w:id="266" w:author="Abhishek Patil" w:date="2018-07-19T10:19:00Z">
        <w:r w:rsidR="00A5700E" w:rsidRPr="004A47A5">
          <w:t xml:space="preserve">:47] &amp; </w:t>
        </w:r>
      </w:ins>
      <w:ins w:id="267" w:author="Abhishek Patil" w:date="2018-07-19T14:00:00Z">
        <w:r w:rsidR="009011C9">
          <w:rPr>
            <w:i/>
          </w:rPr>
          <w:t>bin</w:t>
        </w:r>
        <w:r w:rsidR="009011C9">
          <w:t>[</w:t>
        </w:r>
      </w:ins>
      <w:ins w:id="268" w:author="Abhishek Patil" w:date="2018-07-19T10:38:00Z">
        <w:r w:rsidR="004A47A5" w:rsidRPr="004A47A5">
          <w:t>(</w:t>
        </w:r>
      </w:ins>
      <w:ins w:id="269" w:author="Abhishek Patil" w:date="2018-07-19T13:59:00Z">
        <w:r w:rsidR="009011C9">
          <w:rPr>
            <w:i/>
          </w:rPr>
          <w:t>dec</w:t>
        </w:r>
      </w:ins>
      <w:ins w:id="270" w:author="Abhishek Patil" w:date="2018-07-19T10:19:00Z">
        <w:r w:rsidR="00A5700E" w:rsidRPr="004A47A5">
          <w:t>(REF_BSSID[</w:t>
        </w:r>
      </w:ins>
      <w:ins w:id="271" w:author="Abhishek Patil" w:date="2018-07-19T10:31:00Z">
        <w:r w:rsidR="00D3781E" w:rsidRPr="004A47A5">
          <w:t>0</w:t>
        </w:r>
      </w:ins>
      <w:ins w:id="272" w:author="Abhishek Patil" w:date="2018-07-19T10:19:00Z">
        <w:r w:rsidR="00A5700E" w:rsidRPr="004A47A5">
          <w:t>:</w:t>
        </w:r>
      </w:ins>
      <w:ins w:id="273" w:author="Abhishek Patil" w:date="2018-07-20T12:38:00Z">
        <w:r w:rsidR="00A10DFD">
          <w:t>(</w:t>
        </w:r>
      </w:ins>
      <w:ins w:id="274" w:author="Abhishek Patil" w:date="2018-07-19T10:31:00Z">
        <w:r w:rsidR="00D3781E" w:rsidRPr="004A47A5">
          <w:t>n</w:t>
        </w:r>
      </w:ins>
      <w:ins w:id="275" w:author="Abhishek Patil" w:date="2018-07-20T12:38:00Z">
        <w:r w:rsidR="00A10DFD">
          <w:t>-1)</w:t>
        </w:r>
      </w:ins>
      <w:ins w:id="276" w:author="Abhishek Patil" w:date="2018-07-19T10:19:00Z">
        <w:r w:rsidR="00A5700E" w:rsidRPr="004A47A5">
          <w:t>])+i</w:t>
        </w:r>
      </w:ins>
      <w:ins w:id="277" w:author="Abhishek Patil" w:date="2018-07-19T10:38:00Z">
        <w:r w:rsidR="004A47A5" w:rsidRPr="004A47A5">
          <w:t>)</w:t>
        </w:r>
      </w:ins>
      <w:ins w:id="278" w:author="Abhishek Patil" w:date="2018-07-19T10:19:00Z">
        <w:r w:rsidR="00A5700E" w:rsidRPr="004A47A5">
          <w:t>mod 2</w:t>
        </w:r>
        <w:r w:rsidR="00A5700E" w:rsidRPr="004A47A5">
          <w:rPr>
            <w:vertAlign w:val="superscript"/>
          </w:rPr>
          <w:t>n</w:t>
        </w:r>
        <w:r w:rsidR="00A5700E" w:rsidRPr="004A47A5">
          <w:t>)</w:t>
        </w:r>
      </w:ins>
      <w:ins w:id="279" w:author="Abhishek Patil" w:date="2018-07-19T14:00:00Z">
        <w:r w:rsidR="009011C9">
          <w:t>, n]</w:t>
        </w:r>
      </w:ins>
    </w:p>
    <w:p w14:paraId="55B17D27" w14:textId="77777777" w:rsidR="0057075C" w:rsidRDefault="0057075C" w:rsidP="00D3387C">
      <w:pPr>
        <w:pStyle w:val="T"/>
        <w:spacing w:before="0" w:after="0"/>
        <w:ind w:left="200"/>
        <w:rPr>
          <w:ins w:id="280" w:author="Abhishek Patil" w:date="2018-07-19T11:56:00Z"/>
        </w:rPr>
      </w:pPr>
    </w:p>
    <w:p w14:paraId="438F62A5" w14:textId="0DECEFA0" w:rsidR="00A5700E" w:rsidRPr="00A5700E" w:rsidRDefault="00D3387C" w:rsidP="00D3387C">
      <w:pPr>
        <w:pStyle w:val="T"/>
        <w:spacing w:before="0" w:after="0"/>
        <w:ind w:left="200"/>
        <w:rPr>
          <w:ins w:id="281" w:author="Abhishek Patil" w:date="2018-07-19T10:19:00Z"/>
        </w:rPr>
      </w:pPr>
      <w:ins w:id="282" w:author="Abhishek Patil" w:date="2018-07-19T11:22:00Z">
        <w:r>
          <w:t>And</w:t>
        </w:r>
      </w:ins>
    </w:p>
    <w:p w14:paraId="6EC83D37" w14:textId="03FB1971" w:rsidR="00A5700E" w:rsidRPr="00A5700E" w:rsidRDefault="00A5700E" w:rsidP="00D3387C">
      <w:pPr>
        <w:pStyle w:val="T"/>
        <w:spacing w:before="0" w:after="0"/>
        <w:ind w:left="920"/>
        <w:rPr>
          <w:ins w:id="283" w:author="Abhishek Patil" w:date="2018-07-19T10:19:00Z"/>
        </w:rPr>
      </w:pPr>
      <w:ins w:id="284" w:author="Abhishek Patil" w:date="2018-07-19T10:19:00Z">
        <w:r w:rsidRPr="00A5700E">
          <w:t xml:space="preserve">ZERO[b:c] </w:t>
        </w:r>
      </w:ins>
      <w:ins w:id="285" w:author="Abhishek Patil" w:date="2018-07-19T10:23:00Z">
        <w:r w:rsidR="00393D6F">
          <w:t>denotes</w:t>
        </w:r>
      </w:ins>
      <w:ins w:id="286" w:author="Abhishek Patil" w:date="2018-07-19T10:19:00Z">
        <w:r w:rsidRPr="00A5700E">
          <w:t xml:space="preserve"> bits b to c inclusive of a 48-bit address set to 0</w:t>
        </w:r>
      </w:ins>
    </w:p>
    <w:p w14:paraId="12E148B1" w14:textId="60F43D7C" w:rsidR="00A5700E" w:rsidRPr="00A5700E" w:rsidRDefault="00A5700E" w:rsidP="00D3387C">
      <w:pPr>
        <w:pStyle w:val="T"/>
        <w:spacing w:before="0" w:after="0"/>
        <w:ind w:left="920"/>
        <w:rPr>
          <w:ins w:id="287" w:author="Abhishek Patil" w:date="2018-07-19T10:19:00Z"/>
        </w:rPr>
      </w:pPr>
      <w:ins w:id="288" w:author="Abhishek Patil" w:date="2018-07-19T10:19:00Z">
        <w:r w:rsidRPr="00A5700E">
          <w:t xml:space="preserve">REF_BSSID[b:c] </w:t>
        </w:r>
      </w:ins>
      <w:ins w:id="289" w:author="Abhishek Patil" w:date="2018-07-19T10:23:00Z">
        <w:r w:rsidR="00393D6F">
          <w:t>denotes</w:t>
        </w:r>
      </w:ins>
      <w:ins w:id="290" w:author="Abhishek Patil" w:date="2018-07-19T10:19:00Z">
        <w:r w:rsidRPr="00A5700E">
          <w:t xml:space="preserve"> bits b to c inclusive of the REF_BSSID address</w:t>
        </w:r>
      </w:ins>
    </w:p>
    <w:p w14:paraId="117051ED" w14:textId="77777777" w:rsidR="004619B4" w:rsidRPr="00B16DD1" w:rsidRDefault="004619B4" w:rsidP="00B16DD1">
      <w:pPr>
        <w:pStyle w:val="T"/>
        <w:spacing w:after="240"/>
      </w:pPr>
    </w:p>
    <w:sectPr w:rsidR="004619B4" w:rsidRPr="00B16DD1">
      <w:headerReference w:type="even" r:id="rId24"/>
      <w:headerReference w:type="default" r:id="rId25"/>
      <w:footerReference w:type="even" r:id="rId26"/>
      <w:footerReference w:type="default" r:id="rId27"/>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5B3B3" w14:textId="77777777" w:rsidR="006B4082" w:rsidRDefault="006B4082">
      <w:pPr>
        <w:spacing w:after="0" w:line="240" w:lineRule="auto"/>
      </w:pPr>
      <w:r>
        <w:separator/>
      </w:r>
    </w:p>
  </w:endnote>
  <w:endnote w:type="continuationSeparator" w:id="0">
    <w:p w14:paraId="5A4549FA" w14:textId="77777777" w:rsidR="006B4082" w:rsidRDefault="006B40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C6C7BC1"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2</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58BD1024" w:rsidR="00BC6255" w:rsidRPr="00CB5571" w:rsidRDefault="00BC6255"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3</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4C386C" w14:textId="77777777" w:rsidR="006B4082" w:rsidRDefault="006B4082">
      <w:pPr>
        <w:spacing w:after="0" w:line="240" w:lineRule="auto"/>
      </w:pPr>
      <w:r>
        <w:separator/>
      </w:r>
    </w:p>
  </w:footnote>
  <w:footnote w:type="continuationSeparator" w:id="0">
    <w:p w14:paraId="242CE4AE" w14:textId="77777777" w:rsidR="006B4082" w:rsidRDefault="006B4082">
      <w:pPr>
        <w:spacing w:after="0" w:line="240" w:lineRule="auto"/>
      </w:pPr>
      <w:r>
        <w:continuationSeparator/>
      </w:r>
    </w:p>
  </w:footnote>
  <w:footnote w:id="1">
    <w:p w14:paraId="0EB7D663" w14:textId="77777777" w:rsidR="00BC6255" w:rsidRDefault="00BC6255" w:rsidP="005735FE">
      <w:pPr>
        <w:pStyle w:val="Footnote"/>
        <w:spacing w:line="200" w:lineRule="atLeast"/>
        <w:rPr>
          <w:w w:val="100"/>
          <w:sz w:val="18"/>
          <w:szCs w:val="18"/>
        </w:rPr>
      </w:pPr>
      <w:r>
        <w:rPr>
          <w:sz w:val="18"/>
          <w:szCs w:val="18"/>
          <w:vertAlign w:val="superscript"/>
        </w:rPr>
        <w:footnoteRef/>
      </w:r>
      <w:r>
        <w:rPr>
          <w:w w:val="100"/>
          <w:sz w:val="18"/>
          <w:szCs w:val="18"/>
        </w:rPr>
        <w:t>As described in IEEE Std 802-2014, the use of hyphens for the BSSID indicates hexadecimal representation rather than bit-reversed representation.</w:t>
      </w:r>
    </w:p>
    <w:p w14:paraId="3DA85035" w14:textId="77777777" w:rsidR="00BC6255" w:rsidRDefault="00BC6255" w:rsidP="005735FE">
      <w:pPr>
        <w:pStyle w:val="Footnote"/>
        <w:spacing w:line="200" w:lineRule="atLeast"/>
        <w:rPr>
          <w:sz w:val="18"/>
          <w:szCs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476441B7" w:rsidR="00BC6255" w:rsidRPr="00CB5571" w:rsidRDefault="00BC625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July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005A1CF4">
      <w:rPr>
        <w:rFonts w:ascii="Times New Roman" w:eastAsia="Malgun Gothic" w:hAnsi="Times New Roman" w:cs="Times New Roman"/>
        <w:b/>
        <w:sz w:val="28"/>
        <w:szCs w:val="20"/>
        <w:lang w:val="en-GB"/>
      </w:rPr>
      <w:t>135</w:t>
    </w:r>
    <w:r>
      <w:rPr>
        <w:rFonts w:ascii="Times New Roman" w:eastAsia="Malgun Gothic" w:hAnsi="Times New Roman" w:cs="Times New Roman"/>
        <w:b/>
        <w:sz w:val="28"/>
        <w:szCs w:val="20"/>
        <w:lang w:val="en-GB"/>
      </w:rPr>
      <w:t>0</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242CCF4" w:rsidR="00BC6255" w:rsidRPr="00CB5571" w:rsidRDefault="00BC625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July 2018</w:t>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8</w:t>
    </w:r>
    <w:r w:rsidRPr="00B31A3B">
      <w:rPr>
        <w:rFonts w:ascii="Times New Roman" w:eastAsia="Malgun Gothic" w:hAnsi="Times New Roman" w:cs="Times New Roman"/>
        <w:b/>
        <w:sz w:val="28"/>
        <w:szCs w:val="20"/>
        <w:lang w:val="en-GB"/>
      </w:rPr>
      <w:t>/</w:t>
    </w:r>
    <w:r w:rsidR="005A1CF4">
      <w:rPr>
        <w:rFonts w:ascii="Times New Roman" w:eastAsia="Malgun Gothic" w:hAnsi="Times New Roman" w:cs="Times New Roman"/>
        <w:b/>
        <w:sz w:val="28"/>
        <w:szCs w:val="20"/>
        <w:lang w:val="en-GB"/>
      </w:rPr>
      <w:t>135</w:t>
    </w:r>
    <w:r>
      <w:rPr>
        <w:rFonts w:ascii="Times New Roman" w:eastAsia="Malgun Gothic" w:hAnsi="Times New Roman" w:cs="Times New Roman"/>
        <w:b/>
        <w:sz w:val="28"/>
        <w:szCs w:val="20"/>
        <w:lang w:val="en-GB"/>
      </w:rPr>
      <w:t>0</w:t>
    </w:r>
    <w:r w:rsidRPr="00B31A3B">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lvlOverride w:ilvl="0">
      <w:lvl w:ilvl="0">
        <w:start w:val="1"/>
        <w:numFmt w:val="bullet"/>
        <w:lvlText w:val="27.5.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4.2.4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9.4.2.27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start w:val="1"/>
        <w:numFmt w:val="bullet"/>
        <w:lvlText w:val="Table 9-173—"/>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9.4.2.26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14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bullet"/>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4.1.25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10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0.20 "/>
        <w:legacy w:legacy="1" w:legacySpace="0" w:legacyIndent="0"/>
        <w:lvlJc w:val="left"/>
        <w:pPr>
          <w:ind w:left="0" w:firstLine="0"/>
        </w:pPr>
        <w:rPr>
          <w:rFonts w:ascii="Arial" w:hAnsi="Arial" w:cs="Arial" w:hint="default"/>
          <w:b/>
          <w:i w:val="0"/>
          <w:strike w:val="0"/>
          <w:color w:val="000000"/>
          <w:sz w:val="22"/>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9">
    <w:abstractNumId w:val="0"/>
    <w:lvlOverride w:ilvl="0">
      <w:lvl w:ilvl="0">
        <w:start w:val="1"/>
        <w:numFmt w:val="bullet"/>
        <w:lvlText w:val="Table 10-12—"/>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0-12)"/>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Table 10-13—"/>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0-13)"/>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3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4">
    <w:abstractNumId w:val="0"/>
    <w:lvlOverride w:ilvl="0">
      <w:lvl w:ilvl="0">
        <w:start w:val="1"/>
        <w:numFmt w:val="bullet"/>
        <w:lvlText w:val="10.22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Table 10-14—"/>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10-15—"/>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10-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9">
    <w:abstractNumId w:val="0"/>
    <w:lvlOverride w:ilvl="0">
      <w:lvl w:ilvl="0">
        <w:start w:val="1"/>
        <w:numFmt w:val="bullet"/>
        <w:lvlText w:val="1.5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14.13.4.2.6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9.4.2.21.10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11.10.1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1-5-21-945540591-4024260831-3861152641-6612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F1B"/>
    <w:rsid w:val="00001C13"/>
    <w:rsid w:val="000021B7"/>
    <w:rsid w:val="00002CEE"/>
    <w:rsid w:val="000031BB"/>
    <w:rsid w:val="0000346E"/>
    <w:rsid w:val="000034E7"/>
    <w:rsid w:val="0000376B"/>
    <w:rsid w:val="00004015"/>
    <w:rsid w:val="0000418A"/>
    <w:rsid w:val="0000454C"/>
    <w:rsid w:val="000050C9"/>
    <w:rsid w:val="000057B8"/>
    <w:rsid w:val="000061CE"/>
    <w:rsid w:val="00006F43"/>
    <w:rsid w:val="0000712B"/>
    <w:rsid w:val="000075F2"/>
    <w:rsid w:val="0000790E"/>
    <w:rsid w:val="00010F6F"/>
    <w:rsid w:val="0001100D"/>
    <w:rsid w:val="00011A69"/>
    <w:rsid w:val="00012468"/>
    <w:rsid w:val="00012CFF"/>
    <w:rsid w:val="000133AB"/>
    <w:rsid w:val="00014336"/>
    <w:rsid w:val="00014A0A"/>
    <w:rsid w:val="000150F3"/>
    <w:rsid w:val="00017619"/>
    <w:rsid w:val="0002066B"/>
    <w:rsid w:val="00020C64"/>
    <w:rsid w:val="00020DC3"/>
    <w:rsid w:val="0002104D"/>
    <w:rsid w:val="00021DBE"/>
    <w:rsid w:val="000222FF"/>
    <w:rsid w:val="00022A84"/>
    <w:rsid w:val="00022C66"/>
    <w:rsid w:val="00022EB4"/>
    <w:rsid w:val="00023245"/>
    <w:rsid w:val="00023699"/>
    <w:rsid w:val="00023C39"/>
    <w:rsid w:val="00024C30"/>
    <w:rsid w:val="00024E44"/>
    <w:rsid w:val="00025963"/>
    <w:rsid w:val="00025A9F"/>
    <w:rsid w:val="00025C43"/>
    <w:rsid w:val="00026A93"/>
    <w:rsid w:val="00026BA8"/>
    <w:rsid w:val="00027040"/>
    <w:rsid w:val="0003003F"/>
    <w:rsid w:val="00030E14"/>
    <w:rsid w:val="000320C5"/>
    <w:rsid w:val="0003217C"/>
    <w:rsid w:val="0003312C"/>
    <w:rsid w:val="00033E4B"/>
    <w:rsid w:val="0003417D"/>
    <w:rsid w:val="0003469D"/>
    <w:rsid w:val="00035235"/>
    <w:rsid w:val="000355E5"/>
    <w:rsid w:val="000368A0"/>
    <w:rsid w:val="0004029D"/>
    <w:rsid w:val="000402A4"/>
    <w:rsid w:val="000407F8"/>
    <w:rsid w:val="00041881"/>
    <w:rsid w:val="00041A26"/>
    <w:rsid w:val="00041B4C"/>
    <w:rsid w:val="00041B74"/>
    <w:rsid w:val="00042B02"/>
    <w:rsid w:val="00042F9B"/>
    <w:rsid w:val="00043360"/>
    <w:rsid w:val="00044579"/>
    <w:rsid w:val="00044802"/>
    <w:rsid w:val="000449A6"/>
    <w:rsid w:val="00045420"/>
    <w:rsid w:val="00045609"/>
    <w:rsid w:val="00045796"/>
    <w:rsid w:val="00046527"/>
    <w:rsid w:val="00046D39"/>
    <w:rsid w:val="0004789D"/>
    <w:rsid w:val="000501BC"/>
    <w:rsid w:val="000502C7"/>
    <w:rsid w:val="00050C6B"/>
    <w:rsid w:val="00051CA1"/>
    <w:rsid w:val="00051E3A"/>
    <w:rsid w:val="00051FC8"/>
    <w:rsid w:val="00052A2F"/>
    <w:rsid w:val="00052F1D"/>
    <w:rsid w:val="00055005"/>
    <w:rsid w:val="000560D3"/>
    <w:rsid w:val="0005622E"/>
    <w:rsid w:val="00056265"/>
    <w:rsid w:val="00056CD5"/>
    <w:rsid w:val="00056E4E"/>
    <w:rsid w:val="0005700B"/>
    <w:rsid w:val="00057C0F"/>
    <w:rsid w:val="00060114"/>
    <w:rsid w:val="000606B9"/>
    <w:rsid w:val="000611CD"/>
    <w:rsid w:val="00061D80"/>
    <w:rsid w:val="0006337F"/>
    <w:rsid w:val="00063F61"/>
    <w:rsid w:val="00063F77"/>
    <w:rsid w:val="00064B9E"/>
    <w:rsid w:val="00064EB1"/>
    <w:rsid w:val="0006523F"/>
    <w:rsid w:val="00065957"/>
    <w:rsid w:val="0006653E"/>
    <w:rsid w:val="000666D6"/>
    <w:rsid w:val="00066F7A"/>
    <w:rsid w:val="000672C0"/>
    <w:rsid w:val="00067C12"/>
    <w:rsid w:val="00070776"/>
    <w:rsid w:val="00071047"/>
    <w:rsid w:val="00071714"/>
    <w:rsid w:val="000719D0"/>
    <w:rsid w:val="00071B5A"/>
    <w:rsid w:val="00072C8D"/>
    <w:rsid w:val="00072D2E"/>
    <w:rsid w:val="0007328E"/>
    <w:rsid w:val="00074968"/>
    <w:rsid w:val="0007496C"/>
    <w:rsid w:val="000753E8"/>
    <w:rsid w:val="000754CA"/>
    <w:rsid w:val="00076D15"/>
    <w:rsid w:val="00076E60"/>
    <w:rsid w:val="00077968"/>
    <w:rsid w:val="00077B51"/>
    <w:rsid w:val="00081606"/>
    <w:rsid w:val="000820EE"/>
    <w:rsid w:val="0008215B"/>
    <w:rsid w:val="000827F4"/>
    <w:rsid w:val="0008351A"/>
    <w:rsid w:val="000838A6"/>
    <w:rsid w:val="00083B74"/>
    <w:rsid w:val="00084221"/>
    <w:rsid w:val="0008442C"/>
    <w:rsid w:val="00084493"/>
    <w:rsid w:val="000845E4"/>
    <w:rsid w:val="00086127"/>
    <w:rsid w:val="00086F24"/>
    <w:rsid w:val="000870A1"/>
    <w:rsid w:val="00087874"/>
    <w:rsid w:val="0008792D"/>
    <w:rsid w:val="00090083"/>
    <w:rsid w:val="000913A9"/>
    <w:rsid w:val="00091C8D"/>
    <w:rsid w:val="00092DB7"/>
    <w:rsid w:val="00092E90"/>
    <w:rsid w:val="00093812"/>
    <w:rsid w:val="00093E2E"/>
    <w:rsid w:val="0009471E"/>
    <w:rsid w:val="00094914"/>
    <w:rsid w:val="00094B7C"/>
    <w:rsid w:val="00094B87"/>
    <w:rsid w:val="00094DC0"/>
    <w:rsid w:val="00095CB6"/>
    <w:rsid w:val="000967F9"/>
    <w:rsid w:val="00096AF7"/>
    <w:rsid w:val="00096FAC"/>
    <w:rsid w:val="000A099E"/>
    <w:rsid w:val="000A0B76"/>
    <w:rsid w:val="000A20CC"/>
    <w:rsid w:val="000A2757"/>
    <w:rsid w:val="000A2969"/>
    <w:rsid w:val="000A2EC3"/>
    <w:rsid w:val="000A44DB"/>
    <w:rsid w:val="000A4A75"/>
    <w:rsid w:val="000A58BE"/>
    <w:rsid w:val="000A65E3"/>
    <w:rsid w:val="000A6B1A"/>
    <w:rsid w:val="000A6C9F"/>
    <w:rsid w:val="000A7151"/>
    <w:rsid w:val="000B1984"/>
    <w:rsid w:val="000B1C77"/>
    <w:rsid w:val="000B2C73"/>
    <w:rsid w:val="000B3024"/>
    <w:rsid w:val="000B34B5"/>
    <w:rsid w:val="000B35BA"/>
    <w:rsid w:val="000B4007"/>
    <w:rsid w:val="000B5E03"/>
    <w:rsid w:val="000B5FCA"/>
    <w:rsid w:val="000B6ABE"/>
    <w:rsid w:val="000B7352"/>
    <w:rsid w:val="000C0D90"/>
    <w:rsid w:val="000C1B3F"/>
    <w:rsid w:val="000C20F5"/>
    <w:rsid w:val="000C26C5"/>
    <w:rsid w:val="000C37C5"/>
    <w:rsid w:val="000C3CFB"/>
    <w:rsid w:val="000C3D42"/>
    <w:rsid w:val="000C40FF"/>
    <w:rsid w:val="000C454F"/>
    <w:rsid w:val="000C4BFA"/>
    <w:rsid w:val="000C58BD"/>
    <w:rsid w:val="000C5C36"/>
    <w:rsid w:val="000D0D4C"/>
    <w:rsid w:val="000D16A3"/>
    <w:rsid w:val="000D41D4"/>
    <w:rsid w:val="000D45A9"/>
    <w:rsid w:val="000D4CA3"/>
    <w:rsid w:val="000D5342"/>
    <w:rsid w:val="000D60F5"/>
    <w:rsid w:val="000D62B7"/>
    <w:rsid w:val="000D70DA"/>
    <w:rsid w:val="000E0323"/>
    <w:rsid w:val="000E0495"/>
    <w:rsid w:val="000E0AE8"/>
    <w:rsid w:val="000E14DE"/>
    <w:rsid w:val="000E168F"/>
    <w:rsid w:val="000E227D"/>
    <w:rsid w:val="000E249E"/>
    <w:rsid w:val="000E2500"/>
    <w:rsid w:val="000E2E4A"/>
    <w:rsid w:val="000E301C"/>
    <w:rsid w:val="000E3834"/>
    <w:rsid w:val="000E3D4E"/>
    <w:rsid w:val="000E4154"/>
    <w:rsid w:val="000E4D51"/>
    <w:rsid w:val="000E53AF"/>
    <w:rsid w:val="000E5501"/>
    <w:rsid w:val="000E5E88"/>
    <w:rsid w:val="000E671C"/>
    <w:rsid w:val="000E6F46"/>
    <w:rsid w:val="000E76D5"/>
    <w:rsid w:val="000F0154"/>
    <w:rsid w:val="000F1A1F"/>
    <w:rsid w:val="000F1B4D"/>
    <w:rsid w:val="000F256B"/>
    <w:rsid w:val="000F2C22"/>
    <w:rsid w:val="000F30DC"/>
    <w:rsid w:val="000F3421"/>
    <w:rsid w:val="000F35C8"/>
    <w:rsid w:val="000F5E7C"/>
    <w:rsid w:val="000F5E96"/>
    <w:rsid w:val="000F6922"/>
    <w:rsid w:val="000F69F4"/>
    <w:rsid w:val="000F7D1E"/>
    <w:rsid w:val="001012D5"/>
    <w:rsid w:val="001015AD"/>
    <w:rsid w:val="00101AC8"/>
    <w:rsid w:val="001025EA"/>
    <w:rsid w:val="001028D0"/>
    <w:rsid w:val="00102E85"/>
    <w:rsid w:val="00102E9A"/>
    <w:rsid w:val="001035A9"/>
    <w:rsid w:val="00103C03"/>
    <w:rsid w:val="0010460B"/>
    <w:rsid w:val="00105C21"/>
    <w:rsid w:val="00106648"/>
    <w:rsid w:val="00106918"/>
    <w:rsid w:val="0010716B"/>
    <w:rsid w:val="001105D0"/>
    <w:rsid w:val="001119AA"/>
    <w:rsid w:val="00111B43"/>
    <w:rsid w:val="00111CC9"/>
    <w:rsid w:val="001135A8"/>
    <w:rsid w:val="00115A92"/>
    <w:rsid w:val="00115CBD"/>
    <w:rsid w:val="00116416"/>
    <w:rsid w:val="00117D70"/>
    <w:rsid w:val="00117F02"/>
    <w:rsid w:val="0012039D"/>
    <w:rsid w:val="001203D1"/>
    <w:rsid w:val="001205C8"/>
    <w:rsid w:val="00120674"/>
    <w:rsid w:val="0012193A"/>
    <w:rsid w:val="0012376C"/>
    <w:rsid w:val="001237DC"/>
    <w:rsid w:val="001237FA"/>
    <w:rsid w:val="001241BA"/>
    <w:rsid w:val="001244CA"/>
    <w:rsid w:val="001249DD"/>
    <w:rsid w:val="00124C8D"/>
    <w:rsid w:val="00124D20"/>
    <w:rsid w:val="00125462"/>
    <w:rsid w:val="0012582D"/>
    <w:rsid w:val="00125897"/>
    <w:rsid w:val="00126BE2"/>
    <w:rsid w:val="00131A80"/>
    <w:rsid w:val="00131F85"/>
    <w:rsid w:val="0013202E"/>
    <w:rsid w:val="0013231A"/>
    <w:rsid w:val="00132940"/>
    <w:rsid w:val="0013372F"/>
    <w:rsid w:val="001337F5"/>
    <w:rsid w:val="00133CFC"/>
    <w:rsid w:val="00133D1F"/>
    <w:rsid w:val="00133FC9"/>
    <w:rsid w:val="00135286"/>
    <w:rsid w:val="0013555C"/>
    <w:rsid w:val="001357A6"/>
    <w:rsid w:val="00135D70"/>
    <w:rsid w:val="00136F3D"/>
    <w:rsid w:val="001372D6"/>
    <w:rsid w:val="00137DB8"/>
    <w:rsid w:val="0014012D"/>
    <w:rsid w:val="0014014E"/>
    <w:rsid w:val="00140417"/>
    <w:rsid w:val="00141AE6"/>
    <w:rsid w:val="00143233"/>
    <w:rsid w:val="00143DCC"/>
    <w:rsid w:val="00144707"/>
    <w:rsid w:val="001453B4"/>
    <w:rsid w:val="00146783"/>
    <w:rsid w:val="0014797A"/>
    <w:rsid w:val="001479D6"/>
    <w:rsid w:val="0015057D"/>
    <w:rsid w:val="00150810"/>
    <w:rsid w:val="0015094C"/>
    <w:rsid w:val="001510FB"/>
    <w:rsid w:val="001514B9"/>
    <w:rsid w:val="00151BEA"/>
    <w:rsid w:val="00152375"/>
    <w:rsid w:val="001527FA"/>
    <w:rsid w:val="00153F7B"/>
    <w:rsid w:val="00154A6D"/>
    <w:rsid w:val="0015504A"/>
    <w:rsid w:val="0015579F"/>
    <w:rsid w:val="00155B05"/>
    <w:rsid w:val="001565BF"/>
    <w:rsid w:val="0015752F"/>
    <w:rsid w:val="0016007D"/>
    <w:rsid w:val="001603D5"/>
    <w:rsid w:val="00160BC6"/>
    <w:rsid w:val="00161644"/>
    <w:rsid w:val="00162C5F"/>
    <w:rsid w:val="00162E05"/>
    <w:rsid w:val="00165E88"/>
    <w:rsid w:val="001660FD"/>
    <w:rsid w:val="001663DC"/>
    <w:rsid w:val="00167DD4"/>
    <w:rsid w:val="00167E43"/>
    <w:rsid w:val="00170473"/>
    <w:rsid w:val="001705FD"/>
    <w:rsid w:val="00171229"/>
    <w:rsid w:val="001712BB"/>
    <w:rsid w:val="001713AD"/>
    <w:rsid w:val="00171DD8"/>
    <w:rsid w:val="0017215D"/>
    <w:rsid w:val="00172276"/>
    <w:rsid w:val="00172594"/>
    <w:rsid w:val="00173AA4"/>
    <w:rsid w:val="001751B1"/>
    <w:rsid w:val="00176E00"/>
    <w:rsid w:val="001779F4"/>
    <w:rsid w:val="0018083C"/>
    <w:rsid w:val="001809BE"/>
    <w:rsid w:val="00181186"/>
    <w:rsid w:val="001836C6"/>
    <w:rsid w:val="0018762F"/>
    <w:rsid w:val="00187B69"/>
    <w:rsid w:val="00187D57"/>
    <w:rsid w:val="001902FA"/>
    <w:rsid w:val="0019104C"/>
    <w:rsid w:val="00191A15"/>
    <w:rsid w:val="00192179"/>
    <w:rsid w:val="00192341"/>
    <w:rsid w:val="0019256F"/>
    <w:rsid w:val="00192D38"/>
    <w:rsid w:val="00192DD9"/>
    <w:rsid w:val="001932DA"/>
    <w:rsid w:val="0019379E"/>
    <w:rsid w:val="00193C8C"/>
    <w:rsid w:val="001945AA"/>
    <w:rsid w:val="0019587D"/>
    <w:rsid w:val="00195D29"/>
    <w:rsid w:val="00195FCA"/>
    <w:rsid w:val="001962BC"/>
    <w:rsid w:val="001965D3"/>
    <w:rsid w:val="00196F36"/>
    <w:rsid w:val="0019791B"/>
    <w:rsid w:val="00197E28"/>
    <w:rsid w:val="00197EE4"/>
    <w:rsid w:val="001A0AE5"/>
    <w:rsid w:val="001A1E1F"/>
    <w:rsid w:val="001A2C2C"/>
    <w:rsid w:val="001A2C6A"/>
    <w:rsid w:val="001A62E6"/>
    <w:rsid w:val="001A7A4F"/>
    <w:rsid w:val="001A7AF4"/>
    <w:rsid w:val="001B1A92"/>
    <w:rsid w:val="001B1EF2"/>
    <w:rsid w:val="001B256C"/>
    <w:rsid w:val="001B2851"/>
    <w:rsid w:val="001B2D78"/>
    <w:rsid w:val="001B376F"/>
    <w:rsid w:val="001B37C7"/>
    <w:rsid w:val="001B47C3"/>
    <w:rsid w:val="001B481C"/>
    <w:rsid w:val="001B4B16"/>
    <w:rsid w:val="001B63A3"/>
    <w:rsid w:val="001B641F"/>
    <w:rsid w:val="001B7034"/>
    <w:rsid w:val="001C0986"/>
    <w:rsid w:val="001C0EBF"/>
    <w:rsid w:val="001C15A5"/>
    <w:rsid w:val="001C1A34"/>
    <w:rsid w:val="001C2CE8"/>
    <w:rsid w:val="001C2D43"/>
    <w:rsid w:val="001C2F11"/>
    <w:rsid w:val="001C3B5F"/>
    <w:rsid w:val="001C55F0"/>
    <w:rsid w:val="001C5E51"/>
    <w:rsid w:val="001C720C"/>
    <w:rsid w:val="001D05BE"/>
    <w:rsid w:val="001D128D"/>
    <w:rsid w:val="001D1E39"/>
    <w:rsid w:val="001D2A89"/>
    <w:rsid w:val="001D36EE"/>
    <w:rsid w:val="001D3AFD"/>
    <w:rsid w:val="001D3C37"/>
    <w:rsid w:val="001D3D6B"/>
    <w:rsid w:val="001D420A"/>
    <w:rsid w:val="001D4345"/>
    <w:rsid w:val="001D4BF9"/>
    <w:rsid w:val="001D50B7"/>
    <w:rsid w:val="001D5470"/>
    <w:rsid w:val="001D5BEE"/>
    <w:rsid w:val="001D5C84"/>
    <w:rsid w:val="001D5E81"/>
    <w:rsid w:val="001D61BA"/>
    <w:rsid w:val="001D7456"/>
    <w:rsid w:val="001E0321"/>
    <w:rsid w:val="001E0EAC"/>
    <w:rsid w:val="001E1B13"/>
    <w:rsid w:val="001E23E0"/>
    <w:rsid w:val="001E353F"/>
    <w:rsid w:val="001E36A7"/>
    <w:rsid w:val="001E3BC1"/>
    <w:rsid w:val="001E3F29"/>
    <w:rsid w:val="001E5551"/>
    <w:rsid w:val="001E57EC"/>
    <w:rsid w:val="001E5BB8"/>
    <w:rsid w:val="001E5E12"/>
    <w:rsid w:val="001E6098"/>
    <w:rsid w:val="001F0073"/>
    <w:rsid w:val="001F0821"/>
    <w:rsid w:val="001F09CC"/>
    <w:rsid w:val="001F1AB9"/>
    <w:rsid w:val="001F1F82"/>
    <w:rsid w:val="001F2061"/>
    <w:rsid w:val="001F211B"/>
    <w:rsid w:val="001F3765"/>
    <w:rsid w:val="001F3BEA"/>
    <w:rsid w:val="001F3CF1"/>
    <w:rsid w:val="001F4982"/>
    <w:rsid w:val="001F4E0B"/>
    <w:rsid w:val="001F4E7D"/>
    <w:rsid w:val="001F5787"/>
    <w:rsid w:val="001F57BA"/>
    <w:rsid w:val="001F6BBC"/>
    <w:rsid w:val="001F6D13"/>
    <w:rsid w:val="001F6D2B"/>
    <w:rsid w:val="001F6F87"/>
    <w:rsid w:val="001F6FA0"/>
    <w:rsid w:val="001F74DA"/>
    <w:rsid w:val="001F7DCC"/>
    <w:rsid w:val="002002CC"/>
    <w:rsid w:val="00200563"/>
    <w:rsid w:val="00202C46"/>
    <w:rsid w:val="00202C79"/>
    <w:rsid w:val="002030BC"/>
    <w:rsid w:val="0020337A"/>
    <w:rsid w:val="00204422"/>
    <w:rsid w:val="002048D9"/>
    <w:rsid w:val="00204DB0"/>
    <w:rsid w:val="002050D0"/>
    <w:rsid w:val="0020693D"/>
    <w:rsid w:val="00206E4B"/>
    <w:rsid w:val="002078BF"/>
    <w:rsid w:val="00210AE1"/>
    <w:rsid w:val="00211CEA"/>
    <w:rsid w:val="0021263B"/>
    <w:rsid w:val="00213420"/>
    <w:rsid w:val="00214B52"/>
    <w:rsid w:val="00216530"/>
    <w:rsid w:val="00216B95"/>
    <w:rsid w:val="00217BE5"/>
    <w:rsid w:val="00222DA3"/>
    <w:rsid w:val="002238C7"/>
    <w:rsid w:val="00224226"/>
    <w:rsid w:val="00224DEE"/>
    <w:rsid w:val="00224FD5"/>
    <w:rsid w:val="0022514B"/>
    <w:rsid w:val="00225151"/>
    <w:rsid w:val="00225F13"/>
    <w:rsid w:val="00226154"/>
    <w:rsid w:val="00227B2C"/>
    <w:rsid w:val="00227D5E"/>
    <w:rsid w:val="00227EB4"/>
    <w:rsid w:val="00230052"/>
    <w:rsid w:val="002300A1"/>
    <w:rsid w:val="00230F01"/>
    <w:rsid w:val="00231496"/>
    <w:rsid w:val="00231F20"/>
    <w:rsid w:val="0023222A"/>
    <w:rsid w:val="00232588"/>
    <w:rsid w:val="002326CE"/>
    <w:rsid w:val="00232B39"/>
    <w:rsid w:val="0023305C"/>
    <w:rsid w:val="002334C3"/>
    <w:rsid w:val="00234DDA"/>
    <w:rsid w:val="00236650"/>
    <w:rsid w:val="00236B8D"/>
    <w:rsid w:val="00237234"/>
    <w:rsid w:val="00237E6D"/>
    <w:rsid w:val="00240874"/>
    <w:rsid w:val="00240B8F"/>
    <w:rsid w:val="00240F91"/>
    <w:rsid w:val="00241C48"/>
    <w:rsid w:val="00241D2C"/>
    <w:rsid w:val="00242942"/>
    <w:rsid w:val="00242F87"/>
    <w:rsid w:val="0024420D"/>
    <w:rsid w:val="002451E5"/>
    <w:rsid w:val="00246672"/>
    <w:rsid w:val="00247553"/>
    <w:rsid w:val="0025045B"/>
    <w:rsid w:val="00250BD0"/>
    <w:rsid w:val="002517B6"/>
    <w:rsid w:val="00251FFD"/>
    <w:rsid w:val="00252603"/>
    <w:rsid w:val="00253308"/>
    <w:rsid w:val="00253C98"/>
    <w:rsid w:val="0025499A"/>
    <w:rsid w:val="0025590B"/>
    <w:rsid w:val="002601C7"/>
    <w:rsid w:val="00260388"/>
    <w:rsid w:val="002638A1"/>
    <w:rsid w:val="002642D6"/>
    <w:rsid w:val="002647D5"/>
    <w:rsid w:val="00267AE6"/>
    <w:rsid w:val="00270E57"/>
    <w:rsid w:val="00272B0C"/>
    <w:rsid w:val="00272B3B"/>
    <w:rsid w:val="00272DCF"/>
    <w:rsid w:val="002746A4"/>
    <w:rsid w:val="002746E3"/>
    <w:rsid w:val="00274900"/>
    <w:rsid w:val="00275393"/>
    <w:rsid w:val="0027572F"/>
    <w:rsid w:val="00276F0C"/>
    <w:rsid w:val="002771AB"/>
    <w:rsid w:val="00277762"/>
    <w:rsid w:val="00277A80"/>
    <w:rsid w:val="00280809"/>
    <w:rsid w:val="00281A45"/>
    <w:rsid w:val="00282B60"/>
    <w:rsid w:val="00285C2D"/>
    <w:rsid w:val="002864ED"/>
    <w:rsid w:val="00287641"/>
    <w:rsid w:val="00287F1E"/>
    <w:rsid w:val="00290439"/>
    <w:rsid w:val="00290668"/>
    <w:rsid w:val="00290F59"/>
    <w:rsid w:val="00292CBC"/>
    <w:rsid w:val="00292E33"/>
    <w:rsid w:val="00293490"/>
    <w:rsid w:val="002937ED"/>
    <w:rsid w:val="00293A5A"/>
    <w:rsid w:val="002941CB"/>
    <w:rsid w:val="002951FB"/>
    <w:rsid w:val="00295589"/>
    <w:rsid w:val="00295965"/>
    <w:rsid w:val="00295BF7"/>
    <w:rsid w:val="0029619E"/>
    <w:rsid w:val="00297350"/>
    <w:rsid w:val="00297D44"/>
    <w:rsid w:val="002A1183"/>
    <w:rsid w:val="002A1CEF"/>
    <w:rsid w:val="002A2A44"/>
    <w:rsid w:val="002A5306"/>
    <w:rsid w:val="002A5395"/>
    <w:rsid w:val="002A68EF"/>
    <w:rsid w:val="002A7B13"/>
    <w:rsid w:val="002A7BDD"/>
    <w:rsid w:val="002A7D34"/>
    <w:rsid w:val="002B041A"/>
    <w:rsid w:val="002B071E"/>
    <w:rsid w:val="002B3611"/>
    <w:rsid w:val="002B3D91"/>
    <w:rsid w:val="002B4E90"/>
    <w:rsid w:val="002B4F39"/>
    <w:rsid w:val="002B57BF"/>
    <w:rsid w:val="002B5B78"/>
    <w:rsid w:val="002B6F22"/>
    <w:rsid w:val="002B78F1"/>
    <w:rsid w:val="002C0009"/>
    <w:rsid w:val="002C0156"/>
    <w:rsid w:val="002C0F60"/>
    <w:rsid w:val="002C1BAA"/>
    <w:rsid w:val="002C4387"/>
    <w:rsid w:val="002C4DD6"/>
    <w:rsid w:val="002C5367"/>
    <w:rsid w:val="002C6968"/>
    <w:rsid w:val="002C712B"/>
    <w:rsid w:val="002C7CC5"/>
    <w:rsid w:val="002D0250"/>
    <w:rsid w:val="002D0770"/>
    <w:rsid w:val="002D0783"/>
    <w:rsid w:val="002D09F4"/>
    <w:rsid w:val="002D19E1"/>
    <w:rsid w:val="002D327D"/>
    <w:rsid w:val="002D49C2"/>
    <w:rsid w:val="002D4BA3"/>
    <w:rsid w:val="002D6007"/>
    <w:rsid w:val="002D71A7"/>
    <w:rsid w:val="002E025A"/>
    <w:rsid w:val="002E0338"/>
    <w:rsid w:val="002E05EF"/>
    <w:rsid w:val="002E18B1"/>
    <w:rsid w:val="002E2AF0"/>
    <w:rsid w:val="002E2C4F"/>
    <w:rsid w:val="002E2F12"/>
    <w:rsid w:val="002E3731"/>
    <w:rsid w:val="002E38D6"/>
    <w:rsid w:val="002E4555"/>
    <w:rsid w:val="002E474E"/>
    <w:rsid w:val="002E4946"/>
    <w:rsid w:val="002E72F4"/>
    <w:rsid w:val="002E7F8C"/>
    <w:rsid w:val="002F0316"/>
    <w:rsid w:val="002F07F3"/>
    <w:rsid w:val="002F15A2"/>
    <w:rsid w:val="002F1797"/>
    <w:rsid w:val="002F1863"/>
    <w:rsid w:val="002F1A62"/>
    <w:rsid w:val="002F232D"/>
    <w:rsid w:val="002F2502"/>
    <w:rsid w:val="002F2FBC"/>
    <w:rsid w:val="002F304F"/>
    <w:rsid w:val="002F3ABB"/>
    <w:rsid w:val="002F3AFE"/>
    <w:rsid w:val="002F3D9A"/>
    <w:rsid w:val="002F56BB"/>
    <w:rsid w:val="002F5F59"/>
    <w:rsid w:val="002F620D"/>
    <w:rsid w:val="002F6253"/>
    <w:rsid w:val="002F691E"/>
    <w:rsid w:val="002F6E35"/>
    <w:rsid w:val="003000DF"/>
    <w:rsid w:val="0030044E"/>
    <w:rsid w:val="0030099C"/>
    <w:rsid w:val="00300C57"/>
    <w:rsid w:val="00300D70"/>
    <w:rsid w:val="00302799"/>
    <w:rsid w:val="00302A56"/>
    <w:rsid w:val="00302F58"/>
    <w:rsid w:val="00304054"/>
    <w:rsid w:val="003045EB"/>
    <w:rsid w:val="00304696"/>
    <w:rsid w:val="003072A0"/>
    <w:rsid w:val="00310F55"/>
    <w:rsid w:val="0031217C"/>
    <w:rsid w:val="00312285"/>
    <w:rsid w:val="003122AA"/>
    <w:rsid w:val="00312434"/>
    <w:rsid w:val="00313B11"/>
    <w:rsid w:val="00314356"/>
    <w:rsid w:val="003146AF"/>
    <w:rsid w:val="00314FEE"/>
    <w:rsid w:val="0031507A"/>
    <w:rsid w:val="00316591"/>
    <w:rsid w:val="003166D6"/>
    <w:rsid w:val="00316874"/>
    <w:rsid w:val="00316B07"/>
    <w:rsid w:val="00317834"/>
    <w:rsid w:val="00320166"/>
    <w:rsid w:val="00320A97"/>
    <w:rsid w:val="00321136"/>
    <w:rsid w:val="00321191"/>
    <w:rsid w:val="0032145B"/>
    <w:rsid w:val="00321BDD"/>
    <w:rsid w:val="00322C4F"/>
    <w:rsid w:val="003240DF"/>
    <w:rsid w:val="00324259"/>
    <w:rsid w:val="00324705"/>
    <w:rsid w:val="003248FB"/>
    <w:rsid w:val="00324C3D"/>
    <w:rsid w:val="00324D17"/>
    <w:rsid w:val="003255FC"/>
    <w:rsid w:val="00325760"/>
    <w:rsid w:val="00325E50"/>
    <w:rsid w:val="00326389"/>
    <w:rsid w:val="003268A1"/>
    <w:rsid w:val="00326B4F"/>
    <w:rsid w:val="00327297"/>
    <w:rsid w:val="003278A8"/>
    <w:rsid w:val="0033052D"/>
    <w:rsid w:val="00332FAD"/>
    <w:rsid w:val="00333B8C"/>
    <w:rsid w:val="00334C5E"/>
    <w:rsid w:val="00335B6C"/>
    <w:rsid w:val="0033607A"/>
    <w:rsid w:val="003368CC"/>
    <w:rsid w:val="00336CA9"/>
    <w:rsid w:val="00340417"/>
    <w:rsid w:val="003405E4"/>
    <w:rsid w:val="0034127A"/>
    <w:rsid w:val="00341A82"/>
    <w:rsid w:val="003424DC"/>
    <w:rsid w:val="00342773"/>
    <w:rsid w:val="003439C8"/>
    <w:rsid w:val="00343EA2"/>
    <w:rsid w:val="00344171"/>
    <w:rsid w:val="003445AA"/>
    <w:rsid w:val="00344935"/>
    <w:rsid w:val="00345353"/>
    <w:rsid w:val="00345982"/>
    <w:rsid w:val="00345BCE"/>
    <w:rsid w:val="003461F1"/>
    <w:rsid w:val="00346614"/>
    <w:rsid w:val="00346CAD"/>
    <w:rsid w:val="00347ABF"/>
    <w:rsid w:val="00347B3E"/>
    <w:rsid w:val="00350867"/>
    <w:rsid w:val="00351A74"/>
    <w:rsid w:val="00352FF0"/>
    <w:rsid w:val="00353764"/>
    <w:rsid w:val="0035380E"/>
    <w:rsid w:val="003542BE"/>
    <w:rsid w:val="00355202"/>
    <w:rsid w:val="0035584B"/>
    <w:rsid w:val="00356BEC"/>
    <w:rsid w:val="00357427"/>
    <w:rsid w:val="00357D04"/>
    <w:rsid w:val="0036046E"/>
    <w:rsid w:val="00360554"/>
    <w:rsid w:val="003618E9"/>
    <w:rsid w:val="00362497"/>
    <w:rsid w:val="00362C70"/>
    <w:rsid w:val="00362F1B"/>
    <w:rsid w:val="003635F3"/>
    <w:rsid w:val="00365BCD"/>
    <w:rsid w:val="00365E85"/>
    <w:rsid w:val="00366588"/>
    <w:rsid w:val="00366BBD"/>
    <w:rsid w:val="00366F69"/>
    <w:rsid w:val="0036773C"/>
    <w:rsid w:val="00367D39"/>
    <w:rsid w:val="0037068D"/>
    <w:rsid w:val="0037129B"/>
    <w:rsid w:val="00371802"/>
    <w:rsid w:val="00371BBB"/>
    <w:rsid w:val="00371E18"/>
    <w:rsid w:val="00372171"/>
    <w:rsid w:val="003752BC"/>
    <w:rsid w:val="00377463"/>
    <w:rsid w:val="00377ABF"/>
    <w:rsid w:val="00377CD9"/>
    <w:rsid w:val="0038151B"/>
    <w:rsid w:val="0038286A"/>
    <w:rsid w:val="00383EA0"/>
    <w:rsid w:val="00385576"/>
    <w:rsid w:val="00385B87"/>
    <w:rsid w:val="00386CBD"/>
    <w:rsid w:val="00386F6E"/>
    <w:rsid w:val="003872D2"/>
    <w:rsid w:val="0038735F"/>
    <w:rsid w:val="00387541"/>
    <w:rsid w:val="003877B8"/>
    <w:rsid w:val="00391BEA"/>
    <w:rsid w:val="00393D6F"/>
    <w:rsid w:val="0039447A"/>
    <w:rsid w:val="00394875"/>
    <w:rsid w:val="00394B8D"/>
    <w:rsid w:val="00394DC9"/>
    <w:rsid w:val="00394FD1"/>
    <w:rsid w:val="00396853"/>
    <w:rsid w:val="00397976"/>
    <w:rsid w:val="003A1010"/>
    <w:rsid w:val="003A1266"/>
    <w:rsid w:val="003A12DC"/>
    <w:rsid w:val="003A22EA"/>
    <w:rsid w:val="003A3443"/>
    <w:rsid w:val="003A665E"/>
    <w:rsid w:val="003A6E1C"/>
    <w:rsid w:val="003A7473"/>
    <w:rsid w:val="003A79CF"/>
    <w:rsid w:val="003B07F6"/>
    <w:rsid w:val="003B0A2E"/>
    <w:rsid w:val="003B150B"/>
    <w:rsid w:val="003B154C"/>
    <w:rsid w:val="003B15AD"/>
    <w:rsid w:val="003B1B5B"/>
    <w:rsid w:val="003B1C84"/>
    <w:rsid w:val="003B296F"/>
    <w:rsid w:val="003B2F12"/>
    <w:rsid w:val="003B3AA2"/>
    <w:rsid w:val="003B4990"/>
    <w:rsid w:val="003B4E47"/>
    <w:rsid w:val="003B5360"/>
    <w:rsid w:val="003B5980"/>
    <w:rsid w:val="003B6025"/>
    <w:rsid w:val="003B6C0D"/>
    <w:rsid w:val="003B7215"/>
    <w:rsid w:val="003C07DD"/>
    <w:rsid w:val="003C1BF8"/>
    <w:rsid w:val="003C35A6"/>
    <w:rsid w:val="003C3B8B"/>
    <w:rsid w:val="003C3CE0"/>
    <w:rsid w:val="003C4A4F"/>
    <w:rsid w:val="003C5BF2"/>
    <w:rsid w:val="003C5D55"/>
    <w:rsid w:val="003C602D"/>
    <w:rsid w:val="003D09DE"/>
    <w:rsid w:val="003D0D89"/>
    <w:rsid w:val="003D0DE4"/>
    <w:rsid w:val="003D13F6"/>
    <w:rsid w:val="003D17DD"/>
    <w:rsid w:val="003D3213"/>
    <w:rsid w:val="003D331F"/>
    <w:rsid w:val="003D35AE"/>
    <w:rsid w:val="003D3FC7"/>
    <w:rsid w:val="003D431B"/>
    <w:rsid w:val="003D4793"/>
    <w:rsid w:val="003D4DEA"/>
    <w:rsid w:val="003D5C47"/>
    <w:rsid w:val="003D6B0E"/>
    <w:rsid w:val="003D70F5"/>
    <w:rsid w:val="003D71F7"/>
    <w:rsid w:val="003D787D"/>
    <w:rsid w:val="003D7B9F"/>
    <w:rsid w:val="003E034C"/>
    <w:rsid w:val="003E0D31"/>
    <w:rsid w:val="003E0F71"/>
    <w:rsid w:val="003E1749"/>
    <w:rsid w:val="003E17D5"/>
    <w:rsid w:val="003E1983"/>
    <w:rsid w:val="003E1D7F"/>
    <w:rsid w:val="003E4017"/>
    <w:rsid w:val="003E4191"/>
    <w:rsid w:val="003E5521"/>
    <w:rsid w:val="003E566C"/>
    <w:rsid w:val="003E6A67"/>
    <w:rsid w:val="003F03AC"/>
    <w:rsid w:val="003F09FB"/>
    <w:rsid w:val="003F0E43"/>
    <w:rsid w:val="003F1653"/>
    <w:rsid w:val="003F1713"/>
    <w:rsid w:val="003F1BCD"/>
    <w:rsid w:val="003F1D1B"/>
    <w:rsid w:val="003F2CB0"/>
    <w:rsid w:val="003F35D8"/>
    <w:rsid w:val="003F3D2F"/>
    <w:rsid w:val="003F4807"/>
    <w:rsid w:val="003F6027"/>
    <w:rsid w:val="003F648E"/>
    <w:rsid w:val="003F6BEC"/>
    <w:rsid w:val="00400924"/>
    <w:rsid w:val="004009F3"/>
    <w:rsid w:val="00400A20"/>
    <w:rsid w:val="00401063"/>
    <w:rsid w:val="00401160"/>
    <w:rsid w:val="00401702"/>
    <w:rsid w:val="00401DA7"/>
    <w:rsid w:val="00401F46"/>
    <w:rsid w:val="00402033"/>
    <w:rsid w:val="00402430"/>
    <w:rsid w:val="00402834"/>
    <w:rsid w:val="004028AE"/>
    <w:rsid w:val="00402ACF"/>
    <w:rsid w:val="004032F0"/>
    <w:rsid w:val="004032FD"/>
    <w:rsid w:val="00403678"/>
    <w:rsid w:val="00404B62"/>
    <w:rsid w:val="00405C3C"/>
    <w:rsid w:val="0040657E"/>
    <w:rsid w:val="00407028"/>
    <w:rsid w:val="004071A5"/>
    <w:rsid w:val="004102A7"/>
    <w:rsid w:val="00412057"/>
    <w:rsid w:val="00414184"/>
    <w:rsid w:val="00414904"/>
    <w:rsid w:val="00414DB7"/>
    <w:rsid w:val="00414F13"/>
    <w:rsid w:val="00415A54"/>
    <w:rsid w:val="00415D62"/>
    <w:rsid w:val="004173CD"/>
    <w:rsid w:val="00417DAA"/>
    <w:rsid w:val="00420BD4"/>
    <w:rsid w:val="0042115D"/>
    <w:rsid w:val="004212CB"/>
    <w:rsid w:val="0042185E"/>
    <w:rsid w:val="00421A64"/>
    <w:rsid w:val="0042244C"/>
    <w:rsid w:val="00422818"/>
    <w:rsid w:val="00423092"/>
    <w:rsid w:val="004231AB"/>
    <w:rsid w:val="004239FB"/>
    <w:rsid w:val="00423EAB"/>
    <w:rsid w:val="004243B4"/>
    <w:rsid w:val="00425D04"/>
    <w:rsid w:val="00425D82"/>
    <w:rsid w:val="0042627F"/>
    <w:rsid w:val="0042711A"/>
    <w:rsid w:val="00427387"/>
    <w:rsid w:val="004273BA"/>
    <w:rsid w:val="0042760D"/>
    <w:rsid w:val="00430A7C"/>
    <w:rsid w:val="004315FB"/>
    <w:rsid w:val="00431DAA"/>
    <w:rsid w:val="00433A58"/>
    <w:rsid w:val="004344CC"/>
    <w:rsid w:val="004344F8"/>
    <w:rsid w:val="00434E29"/>
    <w:rsid w:val="00434F17"/>
    <w:rsid w:val="00435BE5"/>
    <w:rsid w:val="00436C9A"/>
    <w:rsid w:val="004374BE"/>
    <w:rsid w:val="0043765C"/>
    <w:rsid w:val="00437A6D"/>
    <w:rsid w:val="004404B8"/>
    <w:rsid w:val="00441A8C"/>
    <w:rsid w:val="00441EE7"/>
    <w:rsid w:val="00441F22"/>
    <w:rsid w:val="00442102"/>
    <w:rsid w:val="0044273E"/>
    <w:rsid w:val="00442F31"/>
    <w:rsid w:val="004441F3"/>
    <w:rsid w:val="0044445E"/>
    <w:rsid w:val="00444961"/>
    <w:rsid w:val="004453A4"/>
    <w:rsid w:val="00445DA8"/>
    <w:rsid w:val="00446645"/>
    <w:rsid w:val="00446AA5"/>
    <w:rsid w:val="004476F2"/>
    <w:rsid w:val="00447A08"/>
    <w:rsid w:val="004506FA"/>
    <w:rsid w:val="004509AE"/>
    <w:rsid w:val="00451CBD"/>
    <w:rsid w:val="00451EB7"/>
    <w:rsid w:val="00452520"/>
    <w:rsid w:val="00453328"/>
    <w:rsid w:val="004543DF"/>
    <w:rsid w:val="00454C15"/>
    <w:rsid w:val="004553D9"/>
    <w:rsid w:val="0045631D"/>
    <w:rsid w:val="00457488"/>
    <w:rsid w:val="00457FE9"/>
    <w:rsid w:val="004615F9"/>
    <w:rsid w:val="004619B4"/>
    <w:rsid w:val="00461A7C"/>
    <w:rsid w:val="00461CC8"/>
    <w:rsid w:val="004620D5"/>
    <w:rsid w:val="00462321"/>
    <w:rsid w:val="00462611"/>
    <w:rsid w:val="00462978"/>
    <w:rsid w:val="00463CBB"/>
    <w:rsid w:val="00464790"/>
    <w:rsid w:val="00464D76"/>
    <w:rsid w:val="00464DF8"/>
    <w:rsid w:val="0046528F"/>
    <w:rsid w:val="00465ED3"/>
    <w:rsid w:val="00466382"/>
    <w:rsid w:val="00466DB1"/>
    <w:rsid w:val="0046713B"/>
    <w:rsid w:val="00467530"/>
    <w:rsid w:val="00467BEB"/>
    <w:rsid w:val="0047002A"/>
    <w:rsid w:val="00470584"/>
    <w:rsid w:val="00471476"/>
    <w:rsid w:val="00472936"/>
    <w:rsid w:val="00472BDE"/>
    <w:rsid w:val="00472E15"/>
    <w:rsid w:val="004733FE"/>
    <w:rsid w:val="004739CC"/>
    <w:rsid w:val="00473A71"/>
    <w:rsid w:val="00473D86"/>
    <w:rsid w:val="00473E59"/>
    <w:rsid w:val="00475110"/>
    <w:rsid w:val="00475864"/>
    <w:rsid w:val="0047586A"/>
    <w:rsid w:val="00475AD4"/>
    <w:rsid w:val="00475BBB"/>
    <w:rsid w:val="00475FF9"/>
    <w:rsid w:val="00476310"/>
    <w:rsid w:val="00477055"/>
    <w:rsid w:val="004804E5"/>
    <w:rsid w:val="004824F6"/>
    <w:rsid w:val="00483B60"/>
    <w:rsid w:val="004857B2"/>
    <w:rsid w:val="00485C11"/>
    <w:rsid w:val="00485FA0"/>
    <w:rsid w:val="00487297"/>
    <w:rsid w:val="0048752E"/>
    <w:rsid w:val="00487B8D"/>
    <w:rsid w:val="00487C80"/>
    <w:rsid w:val="004906D3"/>
    <w:rsid w:val="004909B7"/>
    <w:rsid w:val="00490A47"/>
    <w:rsid w:val="00490B66"/>
    <w:rsid w:val="00491EA0"/>
    <w:rsid w:val="004920E2"/>
    <w:rsid w:val="004924F4"/>
    <w:rsid w:val="00492621"/>
    <w:rsid w:val="00494A63"/>
    <w:rsid w:val="004951DC"/>
    <w:rsid w:val="00495A7E"/>
    <w:rsid w:val="00496709"/>
    <w:rsid w:val="004967B3"/>
    <w:rsid w:val="00497B26"/>
    <w:rsid w:val="004A1CB5"/>
    <w:rsid w:val="004A1D1A"/>
    <w:rsid w:val="004A1EF9"/>
    <w:rsid w:val="004A256A"/>
    <w:rsid w:val="004A31A6"/>
    <w:rsid w:val="004A3F33"/>
    <w:rsid w:val="004A4343"/>
    <w:rsid w:val="004A4550"/>
    <w:rsid w:val="004A457E"/>
    <w:rsid w:val="004A47A5"/>
    <w:rsid w:val="004A4A17"/>
    <w:rsid w:val="004A4F09"/>
    <w:rsid w:val="004A719C"/>
    <w:rsid w:val="004A7401"/>
    <w:rsid w:val="004B0B9D"/>
    <w:rsid w:val="004B0FF4"/>
    <w:rsid w:val="004B1180"/>
    <w:rsid w:val="004B1362"/>
    <w:rsid w:val="004B16FD"/>
    <w:rsid w:val="004B33B6"/>
    <w:rsid w:val="004B3489"/>
    <w:rsid w:val="004B3EAC"/>
    <w:rsid w:val="004B4238"/>
    <w:rsid w:val="004B481E"/>
    <w:rsid w:val="004B53EB"/>
    <w:rsid w:val="004B5D42"/>
    <w:rsid w:val="004B6E6F"/>
    <w:rsid w:val="004B6EE6"/>
    <w:rsid w:val="004B6FF5"/>
    <w:rsid w:val="004B7AA9"/>
    <w:rsid w:val="004C0044"/>
    <w:rsid w:val="004C07B8"/>
    <w:rsid w:val="004C08C1"/>
    <w:rsid w:val="004C0C33"/>
    <w:rsid w:val="004C11F1"/>
    <w:rsid w:val="004C133B"/>
    <w:rsid w:val="004C17FD"/>
    <w:rsid w:val="004C2886"/>
    <w:rsid w:val="004C4BC9"/>
    <w:rsid w:val="004C5446"/>
    <w:rsid w:val="004C56DA"/>
    <w:rsid w:val="004C6D90"/>
    <w:rsid w:val="004C750C"/>
    <w:rsid w:val="004C76F6"/>
    <w:rsid w:val="004C7DED"/>
    <w:rsid w:val="004C7E8E"/>
    <w:rsid w:val="004D0879"/>
    <w:rsid w:val="004D0B73"/>
    <w:rsid w:val="004D0C26"/>
    <w:rsid w:val="004D173A"/>
    <w:rsid w:val="004D182D"/>
    <w:rsid w:val="004D252B"/>
    <w:rsid w:val="004D2AA1"/>
    <w:rsid w:val="004D5753"/>
    <w:rsid w:val="004D5F26"/>
    <w:rsid w:val="004D61AB"/>
    <w:rsid w:val="004D6368"/>
    <w:rsid w:val="004D6C26"/>
    <w:rsid w:val="004D6E0B"/>
    <w:rsid w:val="004D7027"/>
    <w:rsid w:val="004D7114"/>
    <w:rsid w:val="004D7154"/>
    <w:rsid w:val="004D7179"/>
    <w:rsid w:val="004D7496"/>
    <w:rsid w:val="004E004F"/>
    <w:rsid w:val="004E09C8"/>
    <w:rsid w:val="004E0B45"/>
    <w:rsid w:val="004E0CA3"/>
    <w:rsid w:val="004E1174"/>
    <w:rsid w:val="004E1279"/>
    <w:rsid w:val="004E14A9"/>
    <w:rsid w:val="004E14BF"/>
    <w:rsid w:val="004E1680"/>
    <w:rsid w:val="004E2581"/>
    <w:rsid w:val="004E2FAD"/>
    <w:rsid w:val="004E314D"/>
    <w:rsid w:val="004E39D2"/>
    <w:rsid w:val="004E3B4F"/>
    <w:rsid w:val="004E3E12"/>
    <w:rsid w:val="004E3FCD"/>
    <w:rsid w:val="004E4208"/>
    <w:rsid w:val="004E58BA"/>
    <w:rsid w:val="004E5A01"/>
    <w:rsid w:val="004E60A9"/>
    <w:rsid w:val="004E6982"/>
    <w:rsid w:val="004E6BA9"/>
    <w:rsid w:val="004E6F2A"/>
    <w:rsid w:val="004E7819"/>
    <w:rsid w:val="004F06EA"/>
    <w:rsid w:val="004F0F1F"/>
    <w:rsid w:val="004F1948"/>
    <w:rsid w:val="004F1F9A"/>
    <w:rsid w:val="004F2BF7"/>
    <w:rsid w:val="004F3FF3"/>
    <w:rsid w:val="004F52B6"/>
    <w:rsid w:val="004F5B68"/>
    <w:rsid w:val="004F6147"/>
    <w:rsid w:val="004F63BA"/>
    <w:rsid w:val="004F66A8"/>
    <w:rsid w:val="004F71EC"/>
    <w:rsid w:val="005003D0"/>
    <w:rsid w:val="005005B8"/>
    <w:rsid w:val="00500815"/>
    <w:rsid w:val="0050103E"/>
    <w:rsid w:val="005029E1"/>
    <w:rsid w:val="00503381"/>
    <w:rsid w:val="005033D2"/>
    <w:rsid w:val="00503521"/>
    <w:rsid w:val="005038DD"/>
    <w:rsid w:val="00503B04"/>
    <w:rsid w:val="00503E1E"/>
    <w:rsid w:val="0050443D"/>
    <w:rsid w:val="00504A47"/>
    <w:rsid w:val="00504B70"/>
    <w:rsid w:val="005060D3"/>
    <w:rsid w:val="00506849"/>
    <w:rsid w:val="00506BFD"/>
    <w:rsid w:val="00506C4D"/>
    <w:rsid w:val="00507253"/>
    <w:rsid w:val="00510146"/>
    <w:rsid w:val="00510BD8"/>
    <w:rsid w:val="00512849"/>
    <w:rsid w:val="00512A80"/>
    <w:rsid w:val="00512F7C"/>
    <w:rsid w:val="00513335"/>
    <w:rsid w:val="00513FAB"/>
    <w:rsid w:val="0051463F"/>
    <w:rsid w:val="005148C7"/>
    <w:rsid w:val="00514FE0"/>
    <w:rsid w:val="005152FC"/>
    <w:rsid w:val="00515650"/>
    <w:rsid w:val="00515F5C"/>
    <w:rsid w:val="005179E3"/>
    <w:rsid w:val="00517E09"/>
    <w:rsid w:val="00520187"/>
    <w:rsid w:val="005206A8"/>
    <w:rsid w:val="005213A4"/>
    <w:rsid w:val="005229E8"/>
    <w:rsid w:val="00522EFE"/>
    <w:rsid w:val="00523229"/>
    <w:rsid w:val="00523965"/>
    <w:rsid w:val="00523AB9"/>
    <w:rsid w:val="0052427C"/>
    <w:rsid w:val="0052544B"/>
    <w:rsid w:val="00526905"/>
    <w:rsid w:val="00526EB1"/>
    <w:rsid w:val="00530454"/>
    <w:rsid w:val="005313D9"/>
    <w:rsid w:val="00531EFC"/>
    <w:rsid w:val="00532160"/>
    <w:rsid w:val="00532D79"/>
    <w:rsid w:val="005336FA"/>
    <w:rsid w:val="00533772"/>
    <w:rsid w:val="00535D2A"/>
    <w:rsid w:val="00535DC8"/>
    <w:rsid w:val="00535E9F"/>
    <w:rsid w:val="00537FFC"/>
    <w:rsid w:val="00540096"/>
    <w:rsid w:val="005401A1"/>
    <w:rsid w:val="0054182D"/>
    <w:rsid w:val="0054196A"/>
    <w:rsid w:val="005421D7"/>
    <w:rsid w:val="0054295A"/>
    <w:rsid w:val="005433E7"/>
    <w:rsid w:val="00543E14"/>
    <w:rsid w:val="005444BB"/>
    <w:rsid w:val="005444F1"/>
    <w:rsid w:val="0054593B"/>
    <w:rsid w:val="005466B2"/>
    <w:rsid w:val="005468B9"/>
    <w:rsid w:val="00547E13"/>
    <w:rsid w:val="00551782"/>
    <w:rsid w:val="00551A2A"/>
    <w:rsid w:val="005525FB"/>
    <w:rsid w:val="00553CF6"/>
    <w:rsid w:val="00553E26"/>
    <w:rsid w:val="0055482C"/>
    <w:rsid w:val="00555192"/>
    <w:rsid w:val="005562DE"/>
    <w:rsid w:val="00556424"/>
    <w:rsid w:val="00556744"/>
    <w:rsid w:val="00560274"/>
    <w:rsid w:val="00560A03"/>
    <w:rsid w:val="00560BCC"/>
    <w:rsid w:val="005613BF"/>
    <w:rsid w:val="0056162A"/>
    <w:rsid w:val="0056166C"/>
    <w:rsid w:val="00562E81"/>
    <w:rsid w:val="00563C9F"/>
    <w:rsid w:val="0056487D"/>
    <w:rsid w:val="00564E2F"/>
    <w:rsid w:val="0056595B"/>
    <w:rsid w:val="00565C65"/>
    <w:rsid w:val="00565D0D"/>
    <w:rsid w:val="00566E02"/>
    <w:rsid w:val="0056726C"/>
    <w:rsid w:val="0056761C"/>
    <w:rsid w:val="00570432"/>
    <w:rsid w:val="0057075C"/>
    <w:rsid w:val="00571081"/>
    <w:rsid w:val="0057170A"/>
    <w:rsid w:val="00571753"/>
    <w:rsid w:val="00572542"/>
    <w:rsid w:val="005731AA"/>
    <w:rsid w:val="005735FE"/>
    <w:rsid w:val="005739A1"/>
    <w:rsid w:val="00573BCB"/>
    <w:rsid w:val="00573C06"/>
    <w:rsid w:val="00574603"/>
    <w:rsid w:val="005748D3"/>
    <w:rsid w:val="005755CB"/>
    <w:rsid w:val="00575744"/>
    <w:rsid w:val="00576926"/>
    <w:rsid w:val="005776F7"/>
    <w:rsid w:val="0058049E"/>
    <w:rsid w:val="00580727"/>
    <w:rsid w:val="00580AAC"/>
    <w:rsid w:val="005815CF"/>
    <w:rsid w:val="005816B0"/>
    <w:rsid w:val="005817E2"/>
    <w:rsid w:val="0058303A"/>
    <w:rsid w:val="00584853"/>
    <w:rsid w:val="00585087"/>
    <w:rsid w:val="0058523C"/>
    <w:rsid w:val="00585370"/>
    <w:rsid w:val="00585772"/>
    <w:rsid w:val="00585C44"/>
    <w:rsid w:val="005865CA"/>
    <w:rsid w:val="005865F4"/>
    <w:rsid w:val="00586738"/>
    <w:rsid w:val="00587A13"/>
    <w:rsid w:val="00587A2C"/>
    <w:rsid w:val="00587A62"/>
    <w:rsid w:val="00591441"/>
    <w:rsid w:val="00591465"/>
    <w:rsid w:val="00592446"/>
    <w:rsid w:val="00592FC6"/>
    <w:rsid w:val="00593665"/>
    <w:rsid w:val="00593F98"/>
    <w:rsid w:val="00594240"/>
    <w:rsid w:val="005942BF"/>
    <w:rsid w:val="00594946"/>
    <w:rsid w:val="00594C86"/>
    <w:rsid w:val="00594FE8"/>
    <w:rsid w:val="005961AB"/>
    <w:rsid w:val="005961F4"/>
    <w:rsid w:val="00596245"/>
    <w:rsid w:val="0059728C"/>
    <w:rsid w:val="0059780E"/>
    <w:rsid w:val="0059786C"/>
    <w:rsid w:val="005A0B46"/>
    <w:rsid w:val="005A15D3"/>
    <w:rsid w:val="005A1603"/>
    <w:rsid w:val="005A1912"/>
    <w:rsid w:val="005A1B85"/>
    <w:rsid w:val="005A1CF4"/>
    <w:rsid w:val="005A1D4C"/>
    <w:rsid w:val="005A1F56"/>
    <w:rsid w:val="005A2291"/>
    <w:rsid w:val="005A2868"/>
    <w:rsid w:val="005A34C3"/>
    <w:rsid w:val="005A45F3"/>
    <w:rsid w:val="005A564A"/>
    <w:rsid w:val="005A5E31"/>
    <w:rsid w:val="005A5E55"/>
    <w:rsid w:val="005A6F2F"/>
    <w:rsid w:val="005A777C"/>
    <w:rsid w:val="005A7ABF"/>
    <w:rsid w:val="005B0156"/>
    <w:rsid w:val="005B02F3"/>
    <w:rsid w:val="005B096D"/>
    <w:rsid w:val="005B0DE2"/>
    <w:rsid w:val="005B1604"/>
    <w:rsid w:val="005B1AF8"/>
    <w:rsid w:val="005B38A1"/>
    <w:rsid w:val="005B3A88"/>
    <w:rsid w:val="005B3CCE"/>
    <w:rsid w:val="005B3E73"/>
    <w:rsid w:val="005B45C3"/>
    <w:rsid w:val="005B5534"/>
    <w:rsid w:val="005B6064"/>
    <w:rsid w:val="005B61DC"/>
    <w:rsid w:val="005B69D2"/>
    <w:rsid w:val="005B6F34"/>
    <w:rsid w:val="005B713B"/>
    <w:rsid w:val="005B7230"/>
    <w:rsid w:val="005C2032"/>
    <w:rsid w:val="005C3255"/>
    <w:rsid w:val="005C34AB"/>
    <w:rsid w:val="005C370B"/>
    <w:rsid w:val="005C5AC4"/>
    <w:rsid w:val="005C5DBB"/>
    <w:rsid w:val="005C60E1"/>
    <w:rsid w:val="005C79FD"/>
    <w:rsid w:val="005D0268"/>
    <w:rsid w:val="005D1525"/>
    <w:rsid w:val="005D1BF8"/>
    <w:rsid w:val="005D2363"/>
    <w:rsid w:val="005D3DF4"/>
    <w:rsid w:val="005D46CB"/>
    <w:rsid w:val="005D57D9"/>
    <w:rsid w:val="005D6BA3"/>
    <w:rsid w:val="005D756E"/>
    <w:rsid w:val="005E0726"/>
    <w:rsid w:val="005E14C4"/>
    <w:rsid w:val="005E2E3D"/>
    <w:rsid w:val="005E3C75"/>
    <w:rsid w:val="005E4E69"/>
    <w:rsid w:val="005E64FA"/>
    <w:rsid w:val="005E7D7A"/>
    <w:rsid w:val="005E7E88"/>
    <w:rsid w:val="005F0EF4"/>
    <w:rsid w:val="005F0FE0"/>
    <w:rsid w:val="005F1B7F"/>
    <w:rsid w:val="005F1F49"/>
    <w:rsid w:val="005F4109"/>
    <w:rsid w:val="005F421E"/>
    <w:rsid w:val="005F5FA7"/>
    <w:rsid w:val="005F6011"/>
    <w:rsid w:val="005F6832"/>
    <w:rsid w:val="005F68E0"/>
    <w:rsid w:val="005F6C0C"/>
    <w:rsid w:val="005F74F5"/>
    <w:rsid w:val="005F753D"/>
    <w:rsid w:val="00600636"/>
    <w:rsid w:val="0060228C"/>
    <w:rsid w:val="00602616"/>
    <w:rsid w:val="00602FFE"/>
    <w:rsid w:val="00603EFB"/>
    <w:rsid w:val="00604A3C"/>
    <w:rsid w:val="00604CB4"/>
    <w:rsid w:val="006054CF"/>
    <w:rsid w:val="00605866"/>
    <w:rsid w:val="00606558"/>
    <w:rsid w:val="00606BE7"/>
    <w:rsid w:val="00607677"/>
    <w:rsid w:val="00607ABE"/>
    <w:rsid w:val="00607B18"/>
    <w:rsid w:val="006112CB"/>
    <w:rsid w:val="00611ACA"/>
    <w:rsid w:val="00611BD5"/>
    <w:rsid w:val="0061239F"/>
    <w:rsid w:val="00612879"/>
    <w:rsid w:val="00612B1F"/>
    <w:rsid w:val="00613BA7"/>
    <w:rsid w:val="006143B5"/>
    <w:rsid w:val="00614AB2"/>
    <w:rsid w:val="00614D58"/>
    <w:rsid w:val="0061576B"/>
    <w:rsid w:val="006203AF"/>
    <w:rsid w:val="00620605"/>
    <w:rsid w:val="0062118E"/>
    <w:rsid w:val="00621736"/>
    <w:rsid w:val="006228DC"/>
    <w:rsid w:val="006228E2"/>
    <w:rsid w:val="00623DC9"/>
    <w:rsid w:val="00624F8E"/>
    <w:rsid w:val="006253AC"/>
    <w:rsid w:val="00625F55"/>
    <w:rsid w:val="0062601D"/>
    <w:rsid w:val="00626C69"/>
    <w:rsid w:val="00627B68"/>
    <w:rsid w:val="0063015D"/>
    <w:rsid w:val="00630314"/>
    <w:rsid w:val="00630B71"/>
    <w:rsid w:val="00630C75"/>
    <w:rsid w:val="00633188"/>
    <w:rsid w:val="0063374B"/>
    <w:rsid w:val="00633E7A"/>
    <w:rsid w:val="006348F5"/>
    <w:rsid w:val="006354D7"/>
    <w:rsid w:val="00635B9B"/>
    <w:rsid w:val="00636D1D"/>
    <w:rsid w:val="00637810"/>
    <w:rsid w:val="006403F4"/>
    <w:rsid w:val="00641960"/>
    <w:rsid w:val="00641C6A"/>
    <w:rsid w:val="00642F37"/>
    <w:rsid w:val="00643222"/>
    <w:rsid w:val="006439F5"/>
    <w:rsid w:val="0064480F"/>
    <w:rsid w:val="00645E6B"/>
    <w:rsid w:val="0064682B"/>
    <w:rsid w:val="0064682D"/>
    <w:rsid w:val="00646AB8"/>
    <w:rsid w:val="00646C48"/>
    <w:rsid w:val="00646DCF"/>
    <w:rsid w:val="00647FCC"/>
    <w:rsid w:val="00650919"/>
    <w:rsid w:val="006514B8"/>
    <w:rsid w:val="00651DA9"/>
    <w:rsid w:val="0065232F"/>
    <w:rsid w:val="00652A35"/>
    <w:rsid w:val="00652FB0"/>
    <w:rsid w:val="00653B41"/>
    <w:rsid w:val="00654AAC"/>
    <w:rsid w:val="006554C9"/>
    <w:rsid w:val="0065689B"/>
    <w:rsid w:val="006569FA"/>
    <w:rsid w:val="00656BB5"/>
    <w:rsid w:val="00656CC6"/>
    <w:rsid w:val="006601B6"/>
    <w:rsid w:val="0066033B"/>
    <w:rsid w:val="00660959"/>
    <w:rsid w:val="00660C7F"/>
    <w:rsid w:val="00660FB7"/>
    <w:rsid w:val="00664871"/>
    <w:rsid w:val="00664ED2"/>
    <w:rsid w:val="00665D78"/>
    <w:rsid w:val="00665DA1"/>
    <w:rsid w:val="00665F57"/>
    <w:rsid w:val="00667ADA"/>
    <w:rsid w:val="00667BFC"/>
    <w:rsid w:val="00670FC3"/>
    <w:rsid w:val="00671DE9"/>
    <w:rsid w:val="00672193"/>
    <w:rsid w:val="00672595"/>
    <w:rsid w:val="0067279D"/>
    <w:rsid w:val="00672865"/>
    <w:rsid w:val="00673286"/>
    <w:rsid w:val="0067472C"/>
    <w:rsid w:val="00674C59"/>
    <w:rsid w:val="0067501C"/>
    <w:rsid w:val="00675173"/>
    <w:rsid w:val="0067534F"/>
    <w:rsid w:val="00675EC9"/>
    <w:rsid w:val="00677ABA"/>
    <w:rsid w:val="00680816"/>
    <w:rsid w:val="00680A59"/>
    <w:rsid w:val="00681AD0"/>
    <w:rsid w:val="006825D4"/>
    <w:rsid w:val="00682A4A"/>
    <w:rsid w:val="006832B2"/>
    <w:rsid w:val="006835DC"/>
    <w:rsid w:val="00684532"/>
    <w:rsid w:val="0068471D"/>
    <w:rsid w:val="00685674"/>
    <w:rsid w:val="00685723"/>
    <w:rsid w:val="0068628A"/>
    <w:rsid w:val="006867BE"/>
    <w:rsid w:val="0069198C"/>
    <w:rsid w:val="00691B5E"/>
    <w:rsid w:val="00692743"/>
    <w:rsid w:val="006927F1"/>
    <w:rsid w:val="00692929"/>
    <w:rsid w:val="00692E9D"/>
    <w:rsid w:val="006931E9"/>
    <w:rsid w:val="00694381"/>
    <w:rsid w:val="006949BB"/>
    <w:rsid w:val="006953C3"/>
    <w:rsid w:val="006957E4"/>
    <w:rsid w:val="00695FFE"/>
    <w:rsid w:val="006960CE"/>
    <w:rsid w:val="00696843"/>
    <w:rsid w:val="0069686D"/>
    <w:rsid w:val="006970A5"/>
    <w:rsid w:val="006977E2"/>
    <w:rsid w:val="006A23CD"/>
    <w:rsid w:val="006A28F4"/>
    <w:rsid w:val="006A296E"/>
    <w:rsid w:val="006A2A71"/>
    <w:rsid w:val="006A2D77"/>
    <w:rsid w:val="006A5707"/>
    <w:rsid w:val="006A6574"/>
    <w:rsid w:val="006A6AA8"/>
    <w:rsid w:val="006A7269"/>
    <w:rsid w:val="006A77AE"/>
    <w:rsid w:val="006A7BAE"/>
    <w:rsid w:val="006B001D"/>
    <w:rsid w:val="006B060E"/>
    <w:rsid w:val="006B06C3"/>
    <w:rsid w:val="006B076C"/>
    <w:rsid w:val="006B0C12"/>
    <w:rsid w:val="006B0D78"/>
    <w:rsid w:val="006B0D9B"/>
    <w:rsid w:val="006B1024"/>
    <w:rsid w:val="006B1245"/>
    <w:rsid w:val="006B1711"/>
    <w:rsid w:val="006B2327"/>
    <w:rsid w:val="006B3C76"/>
    <w:rsid w:val="006B4082"/>
    <w:rsid w:val="006B4678"/>
    <w:rsid w:val="006B4954"/>
    <w:rsid w:val="006B4B08"/>
    <w:rsid w:val="006B5229"/>
    <w:rsid w:val="006B5905"/>
    <w:rsid w:val="006B5C1E"/>
    <w:rsid w:val="006B602B"/>
    <w:rsid w:val="006B65F1"/>
    <w:rsid w:val="006B7190"/>
    <w:rsid w:val="006B746F"/>
    <w:rsid w:val="006B74CD"/>
    <w:rsid w:val="006B77B1"/>
    <w:rsid w:val="006B7883"/>
    <w:rsid w:val="006B7A05"/>
    <w:rsid w:val="006B7BB5"/>
    <w:rsid w:val="006B7C21"/>
    <w:rsid w:val="006B7F29"/>
    <w:rsid w:val="006C0A3E"/>
    <w:rsid w:val="006C14AB"/>
    <w:rsid w:val="006C23A6"/>
    <w:rsid w:val="006C2B5E"/>
    <w:rsid w:val="006C2CCE"/>
    <w:rsid w:val="006C353C"/>
    <w:rsid w:val="006C3AE9"/>
    <w:rsid w:val="006C3B17"/>
    <w:rsid w:val="006C40A9"/>
    <w:rsid w:val="006C48BA"/>
    <w:rsid w:val="006C4952"/>
    <w:rsid w:val="006C5356"/>
    <w:rsid w:val="006C61C2"/>
    <w:rsid w:val="006C6B6F"/>
    <w:rsid w:val="006C6F1A"/>
    <w:rsid w:val="006C6FD8"/>
    <w:rsid w:val="006C7915"/>
    <w:rsid w:val="006D08A7"/>
    <w:rsid w:val="006D0B09"/>
    <w:rsid w:val="006D1382"/>
    <w:rsid w:val="006D1BDA"/>
    <w:rsid w:val="006D36DE"/>
    <w:rsid w:val="006D3E71"/>
    <w:rsid w:val="006D4311"/>
    <w:rsid w:val="006D507E"/>
    <w:rsid w:val="006D52A4"/>
    <w:rsid w:val="006D5983"/>
    <w:rsid w:val="006D635F"/>
    <w:rsid w:val="006D6871"/>
    <w:rsid w:val="006D6C73"/>
    <w:rsid w:val="006D6D73"/>
    <w:rsid w:val="006D7D88"/>
    <w:rsid w:val="006E0678"/>
    <w:rsid w:val="006E0807"/>
    <w:rsid w:val="006E09D4"/>
    <w:rsid w:val="006E0F66"/>
    <w:rsid w:val="006E1F2C"/>
    <w:rsid w:val="006E2126"/>
    <w:rsid w:val="006E2E9B"/>
    <w:rsid w:val="006E4AF6"/>
    <w:rsid w:val="006E4D30"/>
    <w:rsid w:val="006E4FB0"/>
    <w:rsid w:val="006E5245"/>
    <w:rsid w:val="006E53CD"/>
    <w:rsid w:val="006E5673"/>
    <w:rsid w:val="006E5C98"/>
    <w:rsid w:val="006E5D37"/>
    <w:rsid w:val="006E68C3"/>
    <w:rsid w:val="006E706D"/>
    <w:rsid w:val="006F0095"/>
    <w:rsid w:val="006F0978"/>
    <w:rsid w:val="006F0C7E"/>
    <w:rsid w:val="006F222A"/>
    <w:rsid w:val="006F228C"/>
    <w:rsid w:val="006F3574"/>
    <w:rsid w:val="006F3918"/>
    <w:rsid w:val="006F3E99"/>
    <w:rsid w:val="006F50BF"/>
    <w:rsid w:val="006F5142"/>
    <w:rsid w:val="006F5152"/>
    <w:rsid w:val="006F54EC"/>
    <w:rsid w:val="006F576A"/>
    <w:rsid w:val="006F5963"/>
    <w:rsid w:val="006F6547"/>
    <w:rsid w:val="006F6997"/>
    <w:rsid w:val="006F6A0E"/>
    <w:rsid w:val="006F70F3"/>
    <w:rsid w:val="006F7135"/>
    <w:rsid w:val="006F7152"/>
    <w:rsid w:val="006F7CE8"/>
    <w:rsid w:val="0070042A"/>
    <w:rsid w:val="00700905"/>
    <w:rsid w:val="007014B1"/>
    <w:rsid w:val="0070200B"/>
    <w:rsid w:val="0070288F"/>
    <w:rsid w:val="00702BEC"/>
    <w:rsid w:val="00703052"/>
    <w:rsid w:val="007030A1"/>
    <w:rsid w:val="007037F6"/>
    <w:rsid w:val="0070396F"/>
    <w:rsid w:val="0070495E"/>
    <w:rsid w:val="0070520E"/>
    <w:rsid w:val="007055B9"/>
    <w:rsid w:val="0070583A"/>
    <w:rsid w:val="00705B27"/>
    <w:rsid w:val="00705B70"/>
    <w:rsid w:val="0070759B"/>
    <w:rsid w:val="00707DEB"/>
    <w:rsid w:val="0071104F"/>
    <w:rsid w:val="00711159"/>
    <w:rsid w:val="00713444"/>
    <w:rsid w:val="00713F35"/>
    <w:rsid w:val="007146E3"/>
    <w:rsid w:val="007155F2"/>
    <w:rsid w:val="00715FAF"/>
    <w:rsid w:val="00716027"/>
    <w:rsid w:val="007162BE"/>
    <w:rsid w:val="00716656"/>
    <w:rsid w:val="007202B0"/>
    <w:rsid w:val="00720344"/>
    <w:rsid w:val="007204F7"/>
    <w:rsid w:val="00720D32"/>
    <w:rsid w:val="00721925"/>
    <w:rsid w:val="00722AEC"/>
    <w:rsid w:val="00723AD7"/>
    <w:rsid w:val="007256BA"/>
    <w:rsid w:val="007257B5"/>
    <w:rsid w:val="00725D0C"/>
    <w:rsid w:val="007265B4"/>
    <w:rsid w:val="00726F7F"/>
    <w:rsid w:val="00727964"/>
    <w:rsid w:val="00730020"/>
    <w:rsid w:val="00731409"/>
    <w:rsid w:val="00731CB6"/>
    <w:rsid w:val="00732CDF"/>
    <w:rsid w:val="0073334D"/>
    <w:rsid w:val="00733FF5"/>
    <w:rsid w:val="0073457F"/>
    <w:rsid w:val="007345BE"/>
    <w:rsid w:val="00736103"/>
    <w:rsid w:val="007369AD"/>
    <w:rsid w:val="00736A65"/>
    <w:rsid w:val="00737574"/>
    <w:rsid w:val="00737B01"/>
    <w:rsid w:val="00740E4B"/>
    <w:rsid w:val="00741AEA"/>
    <w:rsid w:val="00741B17"/>
    <w:rsid w:val="007427C8"/>
    <w:rsid w:val="007439F9"/>
    <w:rsid w:val="00744193"/>
    <w:rsid w:val="007441EC"/>
    <w:rsid w:val="0074427D"/>
    <w:rsid w:val="007443E6"/>
    <w:rsid w:val="007452B2"/>
    <w:rsid w:val="007454CF"/>
    <w:rsid w:val="00745A5C"/>
    <w:rsid w:val="007502FE"/>
    <w:rsid w:val="007505CE"/>
    <w:rsid w:val="007509C7"/>
    <w:rsid w:val="00750D07"/>
    <w:rsid w:val="00750D4A"/>
    <w:rsid w:val="007517B3"/>
    <w:rsid w:val="00752454"/>
    <w:rsid w:val="00752C3E"/>
    <w:rsid w:val="00752E69"/>
    <w:rsid w:val="00753635"/>
    <w:rsid w:val="00754237"/>
    <w:rsid w:val="00755BEB"/>
    <w:rsid w:val="00755E38"/>
    <w:rsid w:val="007563E4"/>
    <w:rsid w:val="00756576"/>
    <w:rsid w:val="0076174A"/>
    <w:rsid w:val="00766437"/>
    <w:rsid w:val="0076730E"/>
    <w:rsid w:val="007673D1"/>
    <w:rsid w:val="0077069E"/>
    <w:rsid w:val="00771BC1"/>
    <w:rsid w:val="00771E5C"/>
    <w:rsid w:val="0077229B"/>
    <w:rsid w:val="0077238E"/>
    <w:rsid w:val="00773470"/>
    <w:rsid w:val="007747F4"/>
    <w:rsid w:val="00775A39"/>
    <w:rsid w:val="0077608A"/>
    <w:rsid w:val="0077673B"/>
    <w:rsid w:val="007769EF"/>
    <w:rsid w:val="007775A4"/>
    <w:rsid w:val="0077775E"/>
    <w:rsid w:val="007802E2"/>
    <w:rsid w:val="007803C8"/>
    <w:rsid w:val="00780A39"/>
    <w:rsid w:val="00780B4F"/>
    <w:rsid w:val="00780BBC"/>
    <w:rsid w:val="007815BD"/>
    <w:rsid w:val="0078240C"/>
    <w:rsid w:val="007836FF"/>
    <w:rsid w:val="00784468"/>
    <w:rsid w:val="00784A07"/>
    <w:rsid w:val="00784BB9"/>
    <w:rsid w:val="007866D9"/>
    <w:rsid w:val="00786B38"/>
    <w:rsid w:val="00786C25"/>
    <w:rsid w:val="00791635"/>
    <w:rsid w:val="00791756"/>
    <w:rsid w:val="00791F99"/>
    <w:rsid w:val="00793725"/>
    <w:rsid w:val="0079392A"/>
    <w:rsid w:val="00793FAF"/>
    <w:rsid w:val="00794958"/>
    <w:rsid w:val="00795C0C"/>
    <w:rsid w:val="0079617F"/>
    <w:rsid w:val="00796C98"/>
    <w:rsid w:val="00797037"/>
    <w:rsid w:val="007A0264"/>
    <w:rsid w:val="007A03D7"/>
    <w:rsid w:val="007A0431"/>
    <w:rsid w:val="007A0CAB"/>
    <w:rsid w:val="007A1AEF"/>
    <w:rsid w:val="007A3012"/>
    <w:rsid w:val="007A3312"/>
    <w:rsid w:val="007A3391"/>
    <w:rsid w:val="007A3629"/>
    <w:rsid w:val="007A3F78"/>
    <w:rsid w:val="007A4F3E"/>
    <w:rsid w:val="007A51B6"/>
    <w:rsid w:val="007A5F2B"/>
    <w:rsid w:val="007A70D5"/>
    <w:rsid w:val="007A73A2"/>
    <w:rsid w:val="007B0400"/>
    <w:rsid w:val="007B08B0"/>
    <w:rsid w:val="007B1A8C"/>
    <w:rsid w:val="007B2411"/>
    <w:rsid w:val="007B4679"/>
    <w:rsid w:val="007B46EE"/>
    <w:rsid w:val="007B5258"/>
    <w:rsid w:val="007B544F"/>
    <w:rsid w:val="007B5872"/>
    <w:rsid w:val="007B59B2"/>
    <w:rsid w:val="007B6550"/>
    <w:rsid w:val="007B66C9"/>
    <w:rsid w:val="007B67A8"/>
    <w:rsid w:val="007B6E7F"/>
    <w:rsid w:val="007B7170"/>
    <w:rsid w:val="007B7FEC"/>
    <w:rsid w:val="007C0304"/>
    <w:rsid w:val="007C0E5E"/>
    <w:rsid w:val="007C119E"/>
    <w:rsid w:val="007C14D3"/>
    <w:rsid w:val="007C1C39"/>
    <w:rsid w:val="007C1EEF"/>
    <w:rsid w:val="007C1EFF"/>
    <w:rsid w:val="007C1FB1"/>
    <w:rsid w:val="007C28FE"/>
    <w:rsid w:val="007C2DF9"/>
    <w:rsid w:val="007C3AE6"/>
    <w:rsid w:val="007C42EA"/>
    <w:rsid w:val="007C5DB6"/>
    <w:rsid w:val="007C633B"/>
    <w:rsid w:val="007C70DD"/>
    <w:rsid w:val="007D0AFE"/>
    <w:rsid w:val="007D103F"/>
    <w:rsid w:val="007D1210"/>
    <w:rsid w:val="007D1B09"/>
    <w:rsid w:val="007D2A69"/>
    <w:rsid w:val="007D2B30"/>
    <w:rsid w:val="007D4198"/>
    <w:rsid w:val="007D56AD"/>
    <w:rsid w:val="007D5F5F"/>
    <w:rsid w:val="007D673D"/>
    <w:rsid w:val="007D6CEC"/>
    <w:rsid w:val="007E04C6"/>
    <w:rsid w:val="007E168D"/>
    <w:rsid w:val="007E26EE"/>
    <w:rsid w:val="007E2BDC"/>
    <w:rsid w:val="007E3032"/>
    <w:rsid w:val="007E33F6"/>
    <w:rsid w:val="007E3FB2"/>
    <w:rsid w:val="007E41F8"/>
    <w:rsid w:val="007E57C2"/>
    <w:rsid w:val="007E5862"/>
    <w:rsid w:val="007E587A"/>
    <w:rsid w:val="007E6E49"/>
    <w:rsid w:val="007E71AB"/>
    <w:rsid w:val="007E74DA"/>
    <w:rsid w:val="007E7BF2"/>
    <w:rsid w:val="007E7CAE"/>
    <w:rsid w:val="007F0E3D"/>
    <w:rsid w:val="007F0F24"/>
    <w:rsid w:val="007F182B"/>
    <w:rsid w:val="007F361E"/>
    <w:rsid w:val="007F47E2"/>
    <w:rsid w:val="007F4F61"/>
    <w:rsid w:val="007F61F7"/>
    <w:rsid w:val="007F742B"/>
    <w:rsid w:val="007F7B5B"/>
    <w:rsid w:val="007F7CC3"/>
    <w:rsid w:val="008004B1"/>
    <w:rsid w:val="0080069A"/>
    <w:rsid w:val="0080180C"/>
    <w:rsid w:val="00801AE1"/>
    <w:rsid w:val="00802104"/>
    <w:rsid w:val="0080223E"/>
    <w:rsid w:val="008023F5"/>
    <w:rsid w:val="00802CB5"/>
    <w:rsid w:val="00803123"/>
    <w:rsid w:val="00804C74"/>
    <w:rsid w:val="00806458"/>
    <w:rsid w:val="00806D68"/>
    <w:rsid w:val="00806D7C"/>
    <w:rsid w:val="00806F25"/>
    <w:rsid w:val="008106C0"/>
    <w:rsid w:val="00810728"/>
    <w:rsid w:val="00810D6A"/>
    <w:rsid w:val="00810E66"/>
    <w:rsid w:val="008116A1"/>
    <w:rsid w:val="00811CE5"/>
    <w:rsid w:val="0081267F"/>
    <w:rsid w:val="00812D6C"/>
    <w:rsid w:val="008139EB"/>
    <w:rsid w:val="00815A9B"/>
    <w:rsid w:val="00817053"/>
    <w:rsid w:val="00820A39"/>
    <w:rsid w:val="00820DD0"/>
    <w:rsid w:val="00820E0C"/>
    <w:rsid w:val="00821881"/>
    <w:rsid w:val="008225B0"/>
    <w:rsid w:val="00822AC7"/>
    <w:rsid w:val="00822DCB"/>
    <w:rsid w:val="00822EA1"/>
    <w:rsid w:val="00823BF7"/>
    <w:rsid w:val="00823E34"/>
    <w:rsid w:val="00824890"/>
    <w:rsid w:val="0082604A"/>
    <w:rsid w:val="008264BA"/>
    <w:rsid w:val="0082650F"/>
    <w:rsid w:val="00826755"/>
    <w:rsid w:val="00827C78"/>
    <w:rsid w:val="00827E8F"/>
    <w:rsid w:val="00831542"/>
    <w:rsid w:val="00833CD0"/>
    <w:rsid w:val="00833EAC"/>
    <w:rsid w:val="0083498D"/>
    <w:rsid w:val="00834B04"/>
    <w:rsid w:val="00834B99"/>
    <w:rsid w:val="0083623D"/>
    <w:rsid w:val="00836A39"/>
    <w:rsid w:val="00837095"/>
    <w:rsid w:val="00837203"/>
    <w:rsid w:val="0083739A"/>
    <w:rsid w:val="00837916"/>
    <w:rsid w:val="00837CFD"/>
    <w:rsid w:val="00840667"/>
    <w:rsid w:val="008406ED"/>
    <w:rsid w:val="00842D7D"/>
    <w:rsid w:val="008431A9"/>
    <w:rsid w:val="0084351C"/>
    <w:rsid w:val="0084391A"/>
    <w:rsid w:val="00843A01"/>
    <w:rsid w:val="0084405A"/>
    <w:rsid w:val="00844AB5"/>
    <w:rsid w:val="00845DB0"/>
    <w:rsid w:val="00845DC2"/>
    <w:rsid w:val="00846601"/>
    <w:rsid w:val="00846BFF"/>
    <w:rsid w:val="00846F05"/>
    <w:rsid w:val="00847412"/>
    <w:rsid w:val="00850011"/>
    <w:rsid w:val="0085019B"/>
    <w:rsid w:val="0085042F"/>
    <w:rsid w:val="008507C4"/>
    <w:rsid w:val="00850E7D"/>
    <w:rsid w:val="0085145C"/>
    <w:rsid w:val="00851F67"/>
    <w:rsid w:val="00852726"/>
    <w:rsid w:val="00853158"/>
    <w:rsid w:val="00853890"/>
    <w:rsid w:val="008539D4"/>
    <w:rsid w:val="00853B3B"/>
    <w:rsid w:val="00853BD4"/>
    <w:rsid w:val="008549DF"/>
    <w:rsid w:val="00854B8B"/>
    <w:rsid w:val="008552CA"/>
    <w:rsid w:val="00856035"/>
    <w:rsid w:val="00857DC7"/>
    <w:rsid w:val="0086283A"/>
    <w:rsid w:val="008635F7"/>
    <w:rsid w:val="00863A6D"/>
    <w:rsid w:val="00865446"/>
    <w:rsid w:val="0086550C"/>
    <w:rsid w:val="00865AC1"/>
    <w:rsid w:val="00865B92"/>
    <w:rsid w:val="00865CAD"/>
    <w:rsid w:val="0086664A"/>
    <w:rsid w:val="008667EA"/>
    <w:rsid w:val="00867000"/>
    <w:rsid w:val="008676F4"/>
    <w:rsid w:val="0086786E"/>
    <w:rsid w:val="0086796E"/>
    <w:rsid w:val="008679BD"/>
    <w:rsid w:val="00867AF1"/>
    <w:rsid w:val="00867B61"/>
    <w:rsid w:val="00867DFE"/>
    <w:rsid w:val="0087025C"/>
    <w:rsid w:val="00870E15"/>
    <w:rsid w:val="008714DC"/>
    <w:rsid w:val="00871579"/>
    <w:rsid w:val="00871961"/>
    <w:rsid w:val="0087220E"/>
    <w:rsid w:val="00872675"/>
    <w:rsid w:val="00872FE1"/>
    <w:rsid w:val="00873A45"/>
    <w:rsid w:val="00874994"/>
    <w:rsid w:val="00874E22"/>
    <w:rsid w:val="008752FB"/>
    <w:rsid w:val="008759F5"/>
    <w:rsid w:val="00875AEC"/>
    <w:rsid w:val="00876862"/>
    <w:rsid w:val="0087691A"/>
    <w:rsid w:val="00876B1F"/>
    <w:rsid w:val="00876F97"/>
    <w:rsid w:val="00877463"/>
    <w:rsid w:val="00877A44"/>
    <w:rsid w:val="008800D3"/>
    <w:rsid w:val="008806CE"/>
    <w:rsid w:val="00880AC5"/>
    <w:rsid w:val="00880CAF"/>
    <w:rsid w:val="00881633"/>
    <w:rsid w:val="00882142"/>
    <w:rsid w:val="0088242D"/>
    <w:rsid w:val="00883B28"/>
    <w:rsid w:val="00883DF4"/>
    <w:rsid w:val="0088416A"/>
    <w:rsid w:val="0088463C"/>
    <w:rsid w:val="00884710"/>
    <w:rsid w:val="00884C2D"/>
    <w:rsid w:val="00885342"/>
    <w:rsid w:val="00885C3A"/>
    <w:rsid w:val="00886478"/>
    <w:rsid w:val="00886605"/>
    <w:rsid w:val="008870EF"/>
    <w:rsid w:val="008875D8"/>
    <w:rsid w:val="00890728"/>
    <w:rsid w:val="008912ED"/>
    <w:rsid w:val="0089482A"/>
    <w:rsid w:val="00894904"/>
    <w:rsid w:val="0089561C"/>
    <w:rsid w:val="00895644"/>
    <w:rsid w:val="00895D9A"/>
    <w:rsid w:val="008961B6"/>
    <w:rsid w:val="00896574"/>
    <w:rsid w:val="00896BF6"/>
    <w:rsid w:val="00897811"/>
    <w:rsid w:val="00897B49"/>
    <w:rsid w:val="00897FE0"/>
    <w:rsid w:val="008A07A6"/>
    <w:rsid w:val="008A0AD4"/>
    <w:rsid w:val="008A1619"/>
    <w:rsid w:val="008A2F09"/>
    <w:rsid w:val="008A43EE"/>
    <w:rsid w:val="008A547C"/>
    <w:rsid w:val="008A5D47"/>
    <w:rsid w:val="008A5F35"/>
    <w:rsid w:val="008A74BF"/>
    <w:rsid w:val="008A7879"/>
    <w:rsid w:val="008B0148"/>
    <w:rsid w:val="008B037C"/>
    <w:rsid w:val="008B03B1"/>
    <w:rsid w:val="008B073A"/>
    <w:rsid w:val="008B27CF"/>
    <w:rsid w:val="008B2FBC"/>
    <w:rsid w:val="008B510F"/>
    <w:rsid w:val="008B57B6"/>
    <w:rsid w:val="008B5E1D"/>
    <w:rsid w:val="008B6D88"/>
    <w:rsid w:val="008B6F27"/>
    <w:rsid w:val="008B7480"/>
    <w:rsid w:val="008B7882"/>
    <w:rsid w:val="008C0058"/>
    <w:rsid w:val="008C0155"/>
    <w:rsid w:val="008C0281"/>
    <w:rsid w:val="008C0ECA"/>
    <w:rsid w:val="008C2241"/>
    <w:rsid w:val="008C38C0"/>
    <w:rsid w:val="008C490E"/>
    <w:rsid w:val="008C4ED6"/>
    <w:rsid w:val="008C5794"/>
    <w:rsid w:val="008C6BC8"/>
    <w:rsid w:val="008C78DB"/>
    <w:rsid w:val="008C7EA1"/>
    <w:rsid w:val="008D023B"/>
    <w:rsid w:val="008D04DC"/>
    <w:rsid w:val="008D0DA4"/>
    <w:rsid w:val="008D0EEA"/>
    <w:rsid w:val="008D23D1"/>
    <w:rsid w:val="008D250B"/>
    <w:rsid w:val="008D35B5"/>
    <w:rsid w:val="008D4F0F"/>
    <w:rsid w:val="008D54A6"/>
    <w:rsid w:val="008D559E"/>
    <w:rsid w:val="008D5B35"/>
    <w:rsid w:val="008D6399"/>
    <w:rsid w:val="008D794A"/>
    <w:rsid w:val="008E0A3E"/>
    <w:rsid w:val="008E0B2B"/>
    <w:rsid w:val="008E4D2D"/>
    <w:rsid w:val="008E4ED4"/>
    <w:rsid w:val="008E50D3"/>
    <w:rsid w:val="008E51DB"/>
    <w:rsid w:val="008E5320"/>
    <w:rsid w:val="008E6C9F"/>
    <w:rsid w:val="008E6D5F"/>
    <w:rsid w:val="008E75CE"/>
    <w:rsid w:val="008E77E9"/>
    <w:rsid w:val="008F0009"/>
    <w:rsid w:val="008F0502"/>
    <w:rsid w:val="008F08D7"/>
    <w:rsid w:val="008F0BBF"/>
    <w:rsid w:val="008F0F76"/>
    <w:rsid w:val="008F225A"/>
    <w:rsid w:val="008F2BC4"/>
    <w:rsid w:val="008F315E"/>
    <w:rsid w:val="008F32B8"/>
    <w:rsid w:val="008F4149"/>
    <w:rsid w:val="008F4379"/>
    <w:rsid w:val="008F679B"/>
    <w:rsid w:val="008F7445"/>
    <w:rsid w:val="008F7A28"/>
    <w:rsid w:val="008F7AEC"/>
    <w:rsid w:val="008F7DCE"/>
    <w:rsid w:val="008F7E01"/>
    <w:rsid w:val="008F7E1D"/>
    <w:rsid w:val="009000DF"/>
    <w:rsid w:val="009011C9"/>
    <w:rsid w:val="00901275"/>
    <w:rsid w:val="00901DB5"/>
    <w:rsid w:val="0090327D"/>
    <w:rsid w:val="00904CE5"/>
    <w:rsid w:val="00906349"/>
    <w:rsid w:val="0090635B"/>
    <w:rsid w:val="00906CF0"/>
    <w:rsid w:val="00907879"/>
    <w:rsid w:val="00907CF5"/>
    <w:rsid w:val="00910B51"/>
    <w:rsid w:val="00910C7A"/>
    <w:rsid w:val="009118F5"/>
    <w:rsid w:val="00911C18"/>
    <w:rsid w:val="00912AF4"/>
    <w:rsid w:val="00913463"/>
    <w:rsid w:val="00913535"/>
    <w:rsid w:val="009158DC"/>
    <w:rsid w:val="00916054"/>
    <w:rsid w:val="00916301"/>
    <w:rsid w:val="009164A4"/>
    <w:rsid w:val="009166C5"/>
    <w:rsid w:val="00916E52"/>
    <w:rsid w:val="00920AF4"/>
    <w:rsid w:val="00920F71"/>
    <w:rsid w:val="009213CA"/>
    <w:rsid w:val="00921442"/>
    <w:rsid w:val="009219BC"/>
    <w:rsid w:val="00921A1C"/>
    <w:rsid w:val="00922236"/>
    <w:rsid w:val="0092248E"/>
    <w:rsid w:val="00923667"/>
    <w:rsid w:val="009239C9"/>
    <w:rsid w:val="00923A00"/>
    <w:rsid w:val="00923B80"/>
    <w:rsid w:val="00923FB4"/>
    <w:rsid w:val="00924BE7"/>
    <w:rsid w:val="00925072"/>
    <w:rsid w:val="00925318"/>
    <w:rsid w:val="009268E8"/>
    <w:rsid w:val="00926A1E"/>
    <w:rsid w:val="00926C13"/>
    <w:rsid w:val="00930780"/>
    <w:rsid w:val="00930860"/>
    <w:rsid w:val="009319D3"/>
    <w:rsid w:val="00932376"/>
    <w:rsid w:val="00932ED6"/>
    <w:rsid w:val="00932F91"/>
    <w:rsid w:val="00932F92"/>
    <w:rsid w:val="00933C57"/>
    <w:rsid w:val="00933DC3"/>
    <w:rsid w:val="00934ED0"/>
    <w:rsid w:val="009353D7"/>
    <w:rsid w:val="00935D7F"/>
    <w:rsid w:val="009362FA"/>
    <w:rsid w:val="00937190"/>
    <w:rsid w:val="00937D4B"/>
    <w:rsid w:val="00940F3E"/>
    <w:rsid w:val="009416CD"/>
    <w:rsid w:val="009417B5"/>
    <w:rsid w:val="0094210B"/>
    <w:rsid w:val="00945169"/>
    <w:rsid w:val="00945378"/>
    <w:rsid w:val="00945A0F"/>
    <w:rsid w:val="0094734D"/>
    <w:rsid w:val="00950102"/>
    <w:rsid w:val="00950A20"/>
    <w:rsid w:val="009518CF"/>
    <w:rsid w:val="009536EA"/>
    <w:rsid w:val="00953E01"/>
    <w:rsid w:val="00953FB9"/>
    <w:rsid w:val="00954C34"/>
    <w:rsid w:val="00955AE4"/>
    <w:rsid w:val="00955FD8"/>
    <w:rsid w:val="00956EE3"/>
    <w:rsid w:val="00957702"/>
    <w:rsid w:val="00957BE6"/>
    <w:rsid w:val="009600FD"/>
    <w:rsid w:val="009601FD"/>
    <w:rsid w:val="00960D4F"/>
    <w:rsid w:val="00961CDC"/>
    <w:rsid w:val="009627C1"/>
    <w:rsid w:val="009629D5"/>
    <w:rsid w:val="00963167"/>
    <w:rsid w:val="00963860"/>
    <w:rsid w:val="00963BDB"/>
    <w:rsid w:val="00964768"/>
    <w:rsid w:val="00964947"/>
    <w:rsid w:val="009656A9"/>
    <w:rsid w:val="009658EF"/>
    <w:rsid w:val="00965A83"/>
    <w:rsid w:val="00965AF0"/>
    <w:rsid w:val="00965B07"/>
    <w:rsid w:val="00965E17"/>
    <w:rsid w:val="009661AA"/>
    <w:rsid w:val="009676D1"/>
    <w:rsid w:val="00971372"/>
    <w:rsid w:val="00971D70"/>
    <w:rsid w:val="00971D98"/>
    <w:rsid w:val="00973706"/>
    <w:rsid w:val="00974010"/>
    <w:rsid w:val="009805E2"/>
    <w:rsid w:val="00980657"/>
    <w:rsid w:val="00980A01"/>
    <w:rsid w:val="0098110B"/>
    <w:rsid w:val="009813D0"/>
    <w:rsid w:val="009816A1"/>
    <w:rsid w:val="009816F9"/>
    <w:rsid w:val="009819BB"/>
    <w:rsid w:val="00981A47"/>
    <w:rsid w:val="00982E83"/>
    <w:rsid w:val="0098383F"/>
    <w:rsid w:val="00983B11"/>
    <w:rsid w:val="009848CF"/>
    <w:rsid w:val="00986682"/>
    <w:rsid w:val="00987074"/>
    <w:rsid w:val="009876FE"/>
    <w:rsid w:val="0098785C"/>
    <w:rsid w:val="009878B5"/>
    <w:rsid w:val="00987C47"/>
    <w:rsid w:val="00987CEF"/>
    <w:rsid w:val="00990698"/>
    <w:rsid w:val="009907D7"/>
    <w:rsid w:val="00990B76"/>
    <w:rsid w:val="00991068"/>
    <w:rsid w:val="009915B6"/>
    <w:rsid w:val="009921E5"/>
    <w:rsid w:val="00992625"/>
    <w:rsid w:val="009930DC"/>
    <w:rsid w:val="0099613A"/>
    <w:rsid w:val="009961FE"/>
    <w:rsid w:val="009964CD"/>
    <w:rsid w:val="00996A96"/>
    <w:rsid w:val="0099739C"/>
    <w:rsid w:val="009A001B"/>
    <w:rsid w:val="009A00D6"/>
    <w:rsid w:val="009A014B"/>
    <w:rsid w:val="009A1AEE"/>
    <w:rsid w:val="009A201F"/>
    <w:rsid w:val="009A21A9"/>
    <w:rsid w:val="009A2DC8"/>
    <w:rsid w:val="009A32B4"/>
    <w:rsid w:val="009A33CE"/>
    <w:rsid w:val="009A4348"/>
    <w:rsid w:val="009A4F4A"/>
    <w:rsid w:val="009A5489"/>
    <w:rsid w:val="009A657B"/>
    <w:rsid w:val="009A6BA3"/>
    <w:rsid w:val="009B1A89"/>
    <w:rsid w:val="009B1B6E"/>
    <w:rsid w:val="009B1DB8"/>
    <w:rsid w:val="009B3E0E"/>
    <w:rsid w:val="009B415D"/>
    <w:rsid w:val="009B450A"/>
    <w:rsid w:val="009B46D2"/>
    <w:rsid w:val="009B4FB9"/>
    <w:rsid w:val="009B6EE9"/>
    <w:rsid w:val="009B70A7"/>
    <w:rsid w:val="009B721B"/>
    <w:rsid w:val="009B73A4"/>
    <w:rsid w:val="009B7E1F"/>
    <w:rsid w:val="009C0675"/>
    <w:rsid w:val="009C142A"/>
    <w:rsid w:val="009C19F7"/>
    <w:rsid w:val="009C2A69"/>
    <w:rsid w:val="009C3107"/>
    <w:rsid w:val="009C34B4"/>
    <w:rsid w:val="009C3565"/>
    <w:rsid w:val="009C3DDB"/>
    <w:rsid w:val="009C50BE"/>
    <w:rsid w:val="009C5372"/>
    <w:rsid w:val="009C537E"/>
    <w:rsid w:val="009C5843"/>
    <w:rsid w:val="009C6235"/>
    <w:rsid w:val="009C6A28"/>
    <w:rsid w:val="009C711A"/>
    <w:rsid w:val="009C725E"/>
    <w:rsid w:val="009C72CE"/>
    <w:rsid w:val="009C78EC"/>
    <w:rsid w:val="009C7DD2"/>
    <w:rsid w:val="009C7E5E"/>
    <w:rsid w:val="009D006C"/>
    <w:rsid w:val="009D05F8"/>
    <w:rsid w:val="009D0919"/>
    <w:rsid w:val="009D0CB6"/>
    <w:rsid w:val="009D10D5"/>
    <w:rsid w:val="009D10EE"/>
    <w:rsid w:val="009D1BC1"/>
    <w:rsid w:val="009D2134"/>
    <w:rsid w:val="009D2197"/>
    <w:rsid w:val="009D259B"/>
    <w:rsid w:val="009D2943"/>
    <w:rsid w:val="009D2D28"/>
    <w:rsid w:val="009D3034"/>
    <w:rsid w:val="009D54C2"/>
    <w:rsid w:val="009D54FE"/>
    <w:rsid w:val="009D5C9A"/>
    <w:rsid w:val="009D63EC"/>
    <w:rsid w:val="009D6DB3"/>
    <w:rsid w:val="009E081C"/>
    <w:rsid w:val="009E0A1F"/>
    <w:rsid w:val="009E1216"/>
    <w:rsid w:val="009E156A"/>
    <w:rsid w:val="009E1707"/>
    <w:rsid w:val="009E1EF1"/>
    <w:rsid w:val="009E2473"/>
    <w:rsid w:val="009E31DD"/>
    <w:rsid w:val="009E340B"/>
    <w:rsid w:val="009E3879"/>
    <w:rsid w:val="009E49AC"/>
    <w:rsid w:val="009E62E2"/>
    <w:rsid w:val="009F0194"/>
    <w:rsid w:val="009F095D"/>
    <w:rsid w:val="009F096A"/>
    <w:rsid w:val="009F1F3A"/>
    <w:rsid w:val="009F22EE"/>
    <w:rsid w:val="009F26C9"/>
    <w:rsid w:val="009F27DE"/>
    <w:rsid w:val="009F46B2"/>
    <w:rsid w:val="009F4954"/>
    <w:rsid w:val="009F4B87"/>
    <w:rsid w:val="009F625D"/>
    <w:rsid w:val="009F6497"/>
    <w:rsid w:val="009F6E8E"/>
    <w:rsid w:val="009F7173"/>
    <w:rsid w:val="00A00737"/>
    <w:rsid w:val="00A010F0"/>
    <w:rsid w:val="00A014BC"/>
    <w:rsid w:val="00A01701"/>
    <w:rsid w:val="00A02B6B"/>
    <w:rsid w:val="00A03F3B"/>
    <w:rsid w:val="00A0556B"/>
    <w:rsid w:val="00A06B4B"/>
    <w:rsid w:val="00A06E01"/>
    <w:rsid w:val="00A07502"/>
    <w:rsid w:val="00A07F90"/>
    <w:rsid w:val="00A10302"/>
    <w:rsid w:val="00A10DE8"/>
    <w:rsid w:val="00A10DFD"/>
    <w:rsid w:val="00A11254"/>
    <w:rsid w:val="00A132C2"/>
    <w:rsid w:val="00A13AD4"/>
    <w:rsid w:val="00A13FDE"/>
    <w:rsid w:val="00A14C90"/>
    <w:rsid w:val="00A15CA2"/>
    <w:rsid w:val="00A16A45"/>
    <w:rsid w:val="00A16BCB"/>
    <w:rsid w:val="00A175DB"/>
    <w:rsid w:val="00A1790F"/>
    <w:rsid w:val="00A226E2"/>
    <w:rsid w:val="00A25776"/>
    <w:rsid w:val="00A263CA"/>
    <w:rsid w:val="00A2680A"/>
    <w:rsid w:val="00A27903"/>
    <w:rsid w:val="00A30377"/>
    <w:rsid w:val="00A30ACA"/>
    <w:rsid w:val="00A30C63"/>
    <w:rsid w:val="00A317D6"/>
    <w:rsid w:val="00A31A8D"/>
    <w:rsid w:val="00A3250E"/>
    <w:rsid w:val="00A3261B"/>
    <w:rsid w:val="00A346B8"/>
    <w:rsid w:val="00A34F6F"/>
    <w:rsid w:val="00A353D7"/>
    <w:rsid w:val="00A35A43"/>
    <w:rsid w:val="00A36112"/>
    <w:rsid w:val="00A3652E"/>
    <w:rsid w:val="00A36926"/>
    <w:rsid w:val="00A3773A"/>
    <w:rsid w:val="00A40449"/>
    <w:rsid w:val="00A40F32"/>
    <w:rsid w:val="00A41197"/>
    <w:rsid w:val="00A415AA"/>
    <w:rsid w:val="00A41A68"/>
    <w:rsid w:val="00A435F1"/>
    <w:rsid w:val="00A43F05"/>
    <w:rsid w:val="00A44292"/>
    <w:rsid w:val="00A450F0"/>
    <w:rsid w:val="00A457A2"/>
    <w:rsid w:val="00A458D2"/>
    <w:rsid w:val="00A459C1"/>
    <w:rsid w:val="00A459C6"/>
    <w:rsid w:val="00A46755"/>
    <w:rsid w:val="00A46E1C"/>
    <w:rsid w:val="00A46EFA"/>
    <w:rsid w:val="00A47D38"/>
    <w:rsid w:val="00A5072C"/>
    <w:rsid w:val="00A521AD"/>
    <w:rsid w:val="00A529A0"/>
    <w:rsid w:val="00A52B3C"/>
    <w:rsid w:val="00A5348A"/>
    <w:rsid w:val="00A543B9"/>
    <w:rsid w:val="00A5458C"/>
    <w:rsid w:val="00A54D7E"/>
    <w:rsid w:val="00A54FA7"/>
    <w:rsid w:val="00A55286"/>
    <w:rsid w:val="00A554C7"/>
    <w:rsid w:val="00A55CBA"/>
    <w:rsid w:val="00A56914"/>
    <w:rsid w:val="00A5700E"/>
    <w:rsid w:val="00A57428"/>
    <w:rsid w:val="00A6062B"/>
    <w:rsid w:val="00A61B38"/>
    <w:rsid w:val="00A61C28"/>
    <w:rsid w:val="00A62607"/>
    <w:rsid w:val="00A62934"/>
    <w:rsid w:val="00A6306B"/>
    <w:rsid w:val="00A63121"/>
    <w:rsid w:val="00A6332F"/>
    <w:rsid w:val="00A6398C"/>
    <w:rsid w:val="00A63CBE"/>
    <w:rsid w:val="00A6432C"/>
    <w:rsid w:val="00A64DD4"/>
    <w:rsid w:val="00A64E43"/>
    <w:rsid w:val="00A64EFE"/>
    <w:rsid w:val="00A65D81"/>
    <w:rsid w:val="00A661BD"/>
    <w:rsid w:val="00A6632A"/>
    <w:rsid w:val="00A66488"/>
    <w:rsid w:val="00A700AD"/>
    <w:rsid w:val="00A7055A"/>
    <w:rsid w:val="00A706E2"/>
    <w:rsid w:val="00A708FC"/>
    <w:rsid w:val="00A70F77"/>
    <w:rsid w:val="00A7133C"/>
    <w:rsid w:val="00A71357"/>
    <w:rsid w:val="00A71913"/>
    <w:rsid w:val="00A7214A"/>
    <w:rsid w:val="00A723CD"/>
    <w:rsid w:val="00A72689"/>
    <w:rsid w:val="00A72DEE"/>
    <w:rsid w:val="00A72E78"/>
    <w:rsid w:val="00A73AE7"/>
    <w:rsid w:val="00A73D3D"/>
    <w:rsid w:val="00A747FB"/>
    <w:rsid w:val="00A7484A"/>
    <w:rsid w:val="00A7502C"/>
    <w:rsid w:val="00A75889"/>
    <w:rsid w:val="00A75B3C"/>
    <w:rsid w:val="00A75FFE"/>
    <w:rsid w:val="00A76038"/>
    <w:rsid w:val="00A77EAF"/>
    <w:rsid w:val="00A80056"/>
    <w:rsid w:val="00A80515"/>
    <w:rsid w:val="00A80EC8"/>
    <w:rsid w:val="00A81776"/>
    <w:rsid w:val="00A8268D"/>
    <w:rsid w:val="00A8298B"/>
    <w:rsid w:val="00A84327"/>
    <w:rsid w:val="00A84346"/>
    <w:rsid w:val="00A84C46"/>
    <w:rsid w:val="00A851D1"/>
    <w:rsid w:val="00A85401"/>
    <w:rsid w:val="00A85A77"/>
    <w:rsid w:val="00A85B94"/>
    <w:rsid w:val="00A863AB"/>
    <w:rsid w:val="00A86480"/>
    <w:rsid w:val="00A86A90"/>
    <w:rsid w:val="00A86FEF"/>
    <w:rsid w:val="00A90234"/>
    <w:rsid w:val="00A91372"/>
    <w:rsid w:val="00A914A6"/>
    <w:rsid w:val="00A91575"/>
    <w:rsid w:val="00A91868"/>
    <w:rsid w:val="00A91CF6"/>
    <w:rsid w:val="00A926E5"/>
    <w:rsid w:val="00A92948"/>
    <w:rsid w:val="00A929C0"/>
    <w:rsid w:val="00A93B46"/>
    <w:rsid w:val="00A93D34"/>
    <w:rsid w:val="00A942AD"/>
    <w:rsid w:val="00A94F99"/>
    <w:rsid w:val="00A9508E"/>
    <w:rsid w:val="00A96EF6"/>
    <w:rsid w:val="00A97528"/>
    <w:rsid w:val="00A97860"/>
    <w:rsid w:val="00A97C4F"/>
    <w:rsid w:val="00AA0074"/>
    <w:rsid w:val="00AA051D"/>
    <w:rsid w:val="00AA07C1"/>
    <w:rsid w:val="00AA0848"/>
    <w:rsid w:val="00AA08BA"/>
    <w:rsid w:val="00AA0CCC"/>
    <w:rsid w:val="00AA1018"/>
    <w:rsid w:val="00AA274F"/>
    <w:rsid w:val="00AA2DBB"/>
    <w:rsid w:val="00AA3290"/>
    <w:rsid w:val="00AA4B80"/>
    <w:rsid w:val="00AA4C92"/>
    <w:rsid w:val="00AA5675"/>
    <w:rsid w:val="00AA582C"/>
    <w:rsid w:val="00AA5A70"/>
    <w:rsid w:val="00AA62F9"/>
    <w:rsid w:val="00AA649F"/>
    <w:rsid w:val="00AA6E3E"/>
    <w:rsid w:val="00AB014C"/>
    <w:rsid w:val="00AB140C"/>
    <w:rsid w:val="00AB325A"/>
    <w:rsid w:val="00AB34E9"/>
    <w:rsid w:val="00AB3546"/>
    <w:rsid w:val="00AB36B5"/>
    <w:rsid w:val="00AB3B4D"/>
    <w:rsid w:val="00AB3D5B"/>
    <w:rsid w:val="00AB45B2"/>
    <w:rsid w:val="00AB4B40"/>
    <w:rsid w:val="00AB54A8"/>
    <w:rsid w:val="00AB6BA9"/>
    <w:rsid w:val="00AB74F2"/>
    <w:rsid w:val="00AC1DAD"/>
    <w:rsid w:val="00AC20E1"/>
    <w:rsid w:val="00AC25EE"/>
    <w:rsid w:val="00AC2F7F"/>
    <w:rsid w:val="00AC51D7"/>
    <w:rsid w:val="00AC6131"/>
    <w:rsid w:val="00AC61CF"/>
    <w:rsid w:val="00AC6838"/>
    <w:rsid w:val="00AC7DF6"/>
    <w:rsid w:val="00AC7E57"/>
    <w:rsid w:val="00AC7EBB"/>
    <w:rsid w:val="00AD22B0"/>
    <w:rsid w:val="00AD3435"/>
    <w:rsid w:val="00AD3F18"/>
    <w:rsid w:val="00AD4079"/>
    <w:rsid w:val="00AD5371"/>
    <w:rsid w:val="00AD5FD6"/>
    <w:rsid w:val="00AD72E2"/>
    <w:rsid w:val="00AE0870"/>
    <w:rsid w:val="00AE0EDE"/>
    <w:rsid w:val="00AE1F2F"/>
    <w:rsid w:val="00AE2430"/>
    <w:rsid w:val="00AE3CE4"/>
    <w:rsid w:val="00AE49A5"/>
    <w:rsid w:val="00AE50EC"/>
    <w:rsid w:val="00AE5CCE"/>
    <w:rsid w:val="00AE6318"/>
    <w:rsid w:val="00AE6FE5"/>
    <w:rsid w:val="00AE741C"/>
    <w:rsid w:val="00AF0607"/>
    <w:rsid w:val="00AF0D57"/>
    <w:rsid w:val="00AF1DCF"/>
    <w:rsid w:val="00AF23DC"/>
    <w:rsid w:val="00AF35B0"/>
    <w:rsid w:val="00AF44E4"/>
    <w:rsid w:val="00AF4A12"/>
    <w:rsid w:val="00AF4CE5"/>
    <w:rsid w:val="00AF5023"/>
    <w:rsid w:val="00AF56FA"/>
    <w:rsid w:val="00AF582A"/>
    <w:rsid w:val="00AF609D"/>
    <w:rsid w:val="00AF7B81"/>
    <w:rsid w:val="00B01192"/>
    <w:rsid w:val="00B0140E"/>
    <w:rsid w:val="00B01B77"/>
    <w:rsid w:val="00B02C6B"/>
    <w:rsid w:val="00B038AE"/>
    <w:rsid w:val="00B03C03"/>
    <w:rsid w:val="00B03FC0"/>
    <w:rsid w:val="00B04487"/>
    <w:rsid w:val="00B048C3"/>
    <w:rsid w:val="00B04D14"/>
    <w:rsid w:val="00B054CA"/>
    <w:rsid w:val="00B0587F"/>
    <w:rsid w:val="00B05EC9"/>
    <w:rsid w:val="00B06991"/>
    <w:rsid w:val="00B07AC2"/>
    <w:rsid w:val="00B07D1A"/>
    <w:rsid w:val="00B10E90"/>
    <w:rsid w:val="00B11CC5"/>
    <w:rsid w:val="00B11E26"/>
    <w:rsid w:val="00B1309A"/>
    <w:rsid w:val="00B1318D"/>
    <w:rsid w:val="00B147D5"/>
    <w:rsid w:val="00B1490B"/>
    <w:rsid w:val="00B149D4"/>
    <w:rsid w:val="00B14C17"/>
    <w:rsid w:val="00B1591A"/>
    <w:rsid w:val="00B15976"/>
    <w:rsid w:val="00B165FD"/>
    <w:rsid w:val="00B167DC"/>
    <w:rsid w:val="00B16DD1"/>
    <w:rsid w:val="00B17A27"/>
    <w:rsid w:val="00B20918"/>
    <w:rsid w:val="00B2224F"/>
    <w:rsid w:val="00B22331"/>
    <w:rsid w:val="00B22A8B"/>
    <w:rsid w:val="00B22AC9"/>
    <w:rsid w:val="00B23F4E"/>
    <w:rsid w:val="00B24615"/>
    <w:rsid w:val="00B24A2F"/>
    <w:rsid w:val="00B24C14"/>
    <w:rsid w:val="00B24FB2"/>
    <w:rsid w:val="00B25333"/>
    <w:rsid w:val="00B25632"/>
    <w:rsid w:val="00B273B9"/>
    <w:rsid w:val="00B3089E"/>
    <w:rsid w:val="00B30D06"/>
    <w:rsid w:val="00B30D3F"/>
    <w:rsid w:val="00B31A3B"/>
    <w:rsid w:val="00B3233B"/>
    <w:rsid w:val="00B33109"/>
    <w:rsid w:val="00B33481"/>
    <w:rsid w:val="00B34485"/>
    <w:rsid w:val="00B35A5C"/>
    <w:rsid w:val="00B35EFA"/>
    <w:rsid w:val="00B3609D"/>
    <w:rsid w:val="00B36D54"/>
    <w:rsid w:val="00B370B6"/>
    <w:rsid w:val="00B370F3"/>
    <w:rsid w:val="00B3783A"/>
    <w:rsid w:val="00B379D0"/>
    <w:rsid w:val="00B402FA"/>
    <w:rsid w:val="00B40911"/>
    <w:rsid w:val="00B4092C"/>
    <w:rsid w:val="00B40D22"/>
    <w:rsid w:val="00B411D3"/>
    <w:rsid w:val="00B41470"/>
    <w:rsid w:val="00B4163B"/>
    <w:rsid w:val="00B43918"/>
    <w:rsid w:val="00B46A32"/>
    <w:rsid w:val="00B46F79"/>
    <w:rsid w:val="00B46FD6"/>
    <w:rsid w:val="00B47770"/>
    <w:rsid w:val="00B51738"/>
    <w:rsid w:val="00B52078"/>
    <w:rsid w:val="00B5314A"/>
    <w:rsid w:val="00B5679D"/>
    <w:rsid w:val="00B56CB7"/>
    <w:rsid w:val="00B57973"/>
    <w:rsid w:val="00B6099C"/>
    <w:rsid w:val="00B60BAE"/>
    <w:rsid w:val="00B60CD9"/>
    <w:rsid w:val="00B60F6C"/>
    <w:rsid w:val="00B61397"/>
    <w:rsid w:val="00B6162E"/>
    <w:rsid w:val="00B62802"/>
    <w:rsid w:val="00B62C51"/>
    <w:rsid w:val="00B62EBF"/>
    <w:rsid w:val="00B63A35"/>
    <w:rsid w:val="00B64D25"/>
    <w:rsid w:val="00B66522"/>
    <w:rsid w:val="00B66A73"/>
    <w:rsid w:val="00B66CDB"/>
    <w:rsid w:val="00B671B1"/>
    <w:rsid w:val="00B67396"/>
    <w:rsid w:val="00B71C5A"/>
    <w:rsid w:val="00B72ECC"/>
    <w:rsid w:val="00B73666"/>
    <w:rsid w:val="00B73B59"/>
    <w:rsid w:val="00B74C44"/>
    <w:rsid w:val="00B74E1C"/>
    <w:rsid w:val="00B75209"/>
    <w:rsid w:val="00B7591B"/>
    <w:rsid w:val="00B75C63"/>
    <w:rsid w:val="00B76137"/>
    <w:rsid w:val="00B77333"/>
    <w:rsid w:val="00B801E2"/>
    <w:rsid w:val="00B80B80"/>
    <w:rsid w:val="00B80CC6"/>
    <w:rsid w:val="00B80DE7"/>
    <w:rsid w:val="00B819DB"/>
    <w:rsid w:val="00B82939"/>
    <w:rsid w:val="00B82941"/>
    <w:rsid w:val="00B82975"/>
    <w:rsid w:val="00B833B6"/>
    <w:rsid w:val="00B83650"/>
    <w:rsid w:val="00B844F3"/>
    <w:rsid w:val="00B845F8"/>
    <w:rsid w:val="00B85000"/>
    <w:rsid w:val="00B85765"/>
    <w:rsid w:val="00B85EC6"/>
    <w:rsid w:val="00B86477"/>
    <w:rsid w:val="00B86BEA"/>
    <w:rsid w:val="00B87009"/>
    <w:rsid w:val="00B87989"/>
    <w:rsid w:val="00B90608"/>
    <w:rsid w:val="00B91000"/>
    <w:rsid w:val="00B91D9E"/>
    <w:rsid w:val="00B927A5"/>
    <w:rsid w:val="00B92960"/>
    <w:rsid w:val="00B9477B"/>
    <w:rsid w:val="00B94D59"/>
    <w:rsid w:val="00B950C9"/>
    <w:rsid w:val="00B96C21"/>
    <w:rsid w:val="00B97104"/>
    <w:rsid w:val="00B97D0D"/>
    <w:rsid w:val="00BA03AB"/>
    <w:rsid w:val="00BA08F8"/>
    <w:rsid w:val="00BA0FB9"/>
    <w:rsid w:val="00BA21BD"/>
    <w:rsid w:val="00BA2295"/>
    <w:rsid w:val="00BA2C54"/>
    <w:rsid w:val="00BA2FA9"/>
    <w:rsid w:val="00BA3550"/>
    <w:rsid w:val="00BA3851"/>
    <w:rsid w:val="00BA3A3A"/>
    <w:rsid w:val="00BA3C76"/>
    <w:rsid w:val="00BA4254"/>
    <w:rsid w:val="00BA46A0"/>
    <w:rsid w:val="00BA642A"/>
    <w:rsid w:val="00BA647E"/>
    <w:rsid w:val="00BB0340"/>
    <w:rsid w:val="00BB066F"/>
    <w:rsid w:val="00BB07C6"/>
    <w:rsid w:val="00BB0AFD"/>
    <w:rsid w:val="00BB16FD"/>
    <w:rsid w:val="00BB2172"/>
    <w:rsid w:val="00BB22D8"/>
    <w:rsid w:val="00BB335B"/>
    <w:rsid w:val="00BB3D46"/>
    <w:rsid w:val="00BB416B"/>
    <w:rsid w:val="00BB4344"/>
    <w:rsid w:val="00BB4544"/>
    <w:rsid w:val="00BB5736"/>
    <w:rsid w:val="00BB7C70"/>
    <w:rsid w:val="00BC13BA"/>
    <w:rsid w:val="00BC1747"/>
    <w:rsid w:val="00BC245D"/>
    <w:rsid w:val="00BC265E"/>
    <w:rsid w:val="00BC28D0"/>
    <w:rsid w:val="00BC3CC7"/>
    <w:rsid w:val="00BC51E1"/>
    <w:rsid w:val="00BC6255"/>
    <w:rsid w:val="00BC6396"/>
    <w:rsid w:val="00BC7A91"/>
    <w:rsid w:val="00BC7BCF"/>
    <w:rsid w:val="00BD0431"/>
    <w:rsid w:val="00BD162E"/>
    <w:rsid w:val="00BD1809"/>
    <w:rsid w:val="00BD20CB"/>
    <w:rsid w:val="00BD2AE2"/>
    <w:rsid w:val="00BD2C1F"/>
    <w:rsid w:val="00BD2C6D"/>
    <w:rsid w:val="00BD2DFE"/>
    <w:rsid w:val="00BD3938"/>
    <w:rsid w:val="00BD44C2"/>
    <w:rsid w:val="00BD4C59"/>
    <w:rsid w:val="00BD5015"/>
    <w:rsid w:val="00BD5023"/>
    <w:rsid w:val="00BD5345"/>
    <w:rsid w:val="00BD5DCA"/>
    <w:rsid w:val="00BD6AB1"/>
    <w:rsid w:val="00BD7ADA"/>
    <w:rsid w:val="00BD7CA0"/>
    <w:rsid w:val="00BD7E0F"/>
    <w:rsid w:val="00BE0883"/>
    <w:rsid w:val="00BE0C5F"/>
    <w:rsid w:val="00BE0D2F"/>
    <w:rsid w:val="00BE0D76"/>
    <w:rsid w:val="00BE1930"/>
    <w:rsid w:val="00BE1E34"/>
    <w:rsid w:val="00BE1E46"/>
    <w:rsid w:val="00BE22AE"/>
    <w:rsid w:val="00BE2D6D"/>
    <w:rsid w:val="00BE3473"/>
    <w:rsid w:val="00BE4D3D"/>
    <w:rsid w:val="00BE537C"/>
    <w:rsid w:val="00BE594C"/>
    <w:rsid w:val="00BE5F41"/>
    <w:rsid w:val="00BE6FCD"/>
    <w:rsid w:val="00BE7073"/>
    <w:rsid w:val="00BE71D3"/>
    <w:rsid w:val="00BE71EB"/>
    <w:rsid w:val="00BE738C"/>
    <w:rsid w:val="00BE7BF0"/>
    <w:rsid w:val="00BF055D"/>
    <w:rsid w:val="00BF0A55"/>
    <w:rsid w:val="00BF0AAB"/>
    <w:rsid w:val="00BF0FD2"/>
    <w:rsid w:val="00BF2269"/>
    <w:rsid w:val="00BF2404"/>
    <w:rsid w:val="00BF2BCA"/>
    <w:rsid w:val="00BF2D33"/>
    <w:rsid w:val="00BF3D23"/>
    <w:rsid w:val="00BF41A9"/>
    <w:rsid w:val="00BF48F7"/>
    <w:rsid w:val="00BF4F2D"/>
    <w:rsid w:val="00BF504C"/>
    <w:rsid w:val="00BF5C34"/>
    <w:rsid w:val="00BF62B9"/>
    <w:rsid w:val="00BF65C6"/>
    <w:rsid w:val="00BF6811"/>
    <w:rsid w:val="00BF6B46"/>
    <w:rsid w:val="00BF6DE6"/>
    <w:rsid w:val="00BF7234"/>
    <w:rsid w:val="00BF72E4"/>
    <w:rsid w:val="00BF770E"/>
    <w:rsid w:val="00C00737"/>
    <w:rsid w:val="00C00BA8"/>
    <w:rsid w:val="00C01111"/>
    <w:rsid w:val="00C01CC3"/>
    <w:rsid w:val="00C02A0B"/>
    <w:rsid w:val="00C02C2A"/>
    <w:rsid w:val="00C0310A"/>
    <w:rsid w:val="00C032B9"/>
    <w:rsid w:val="00C0398C"/>
    <w:rsid w:val="00C03E3F"/>
    <w:rsid w:val="00C05666"/>
    <w:rsid w:val="00C0625D"/>
    <w:rsid w:val="00C06489"/>
    <w:rsid w:val="00C0728D"/>
    <w:rsid w:val="00C073E8"/>
    <w:rsid w:val="00C0795D"/>
    <w:rsid w:val="00C07AB0"/>
    <w:rsid w:val="00C10613"/>
    <w:rsid w:val="00C11AD6"/>
    <w:rsid w:val="00C127AA"/>
    <w:rsid w:val="00C13101"/>
    <w:rsid w:val="00C131ED"/>
    <w:rsid w:val="00C1387A"/>
    <w:rsid w:val="00C13963"/>
    <w:rsid w:val="00C13CEF"/>
    <w:rsid w:val="00C15214"/>
    <w:rsid w:val="00C1748F"/>
    <w:rsid w:val="00C178DC"/>
    <w:rsid w:val="00C17EA5"/>
    <w:rsid w:val="00C17FDE"/>
    <w:rsid w:val="00C20291"/>
    <w:rsid w:val="00C20298"/>
    <w:rsid w:val="00C204D8"/>
    <w:rsid w:val="00C219E4"/>
    <w:rsid w:val="00C22C9F"/>
    <w:rsid w:val="00C252FB"/>
    <w:rsid w:val="00C256E1"/>
    <w:rsid w:val="00C26285"/>
    <w:rsid w:val="00C266A7"/>
    <w:rsid w:val="00C267F0"/>
    <w:rsid w:val="00C26F26"/>
    <w:rsid w:val="00C26F92"/>
    <w:rsid w:val="00C271F5"/>
    <w:rsid w:val="00C2740D"/>
    <w:rsid w:val="00C30B32"/>
    <w:rsid w:val="00C31078"/>
    <w:rsid w:val="00C32A22"/>
    <w:rsid w:val="00C32A93"/>
    <w:rsid w:val="00C32F25"/>
    <w:rsid w:val="00C33075"/>
    <w:rsid w:val="00C33668"/>
    <w:rsid w:val="00C336AB"/>
    <w:rsid w:val="00C35B88"/>
    <w:rsid w:val="00C35BB6"/>
    <w:rsid w:val="00C3746A"/>
    <w:rsid w:val="00C37DE9"/>
    <w:rsid w:val="00C402CF"/>
    <w:rsid w:val="00C405B9"/>
    <w:rsid w:val="00C4074C"/>
    <w:rsid w:val="00C41740"/>
    <w:rsid w:val="00C418EB"/>
    <w:rsid w:val="00C41959"/>
    <w:rsid w:val="00C42AB9"/>
    <w:rsid w:val="00C42E70"/>
    <w:rsid w:val="00C43608"/>
    <w:rsid w:val="00C43A0D"/>
    <w:rsid w:val="00C43A21"/>
    <w:rsid w:val="00C44169"/>
    <w:rsid w:val="00C447CE"/>
    <w:rsid w:val="00C44CF8"/>
    <w:rsid w:val="00C44D02"/>
    <w:rsid w:val="00C457F6"/>
    <w:rsid w:val="00C459F4"/>
    <w:rsid w:val="00C46759"/>
    <w:rsid w:val="00C46D8A"/>
    <w:rsid w:val="00C47331"/>
    <w:rsid w:val="00C479CF"/>
    <w:rsid w:val="00C47A72"/>
    <w:rsid w:val="00C47B11"/>
    <w:rsid w:val="00C51125"/>
    <w:rsid w:val="00C520F8"/>
    <w:rsid w:val="00C52EA6"/>
    <w:rsid w:val="00C5336B"/>
    <w:rsid w:val="00C53B82"/>
    <w:rsid w:val="00C53CA6"/>
    <w:rsid w:val="00C53D12"/>
    <w:rsid w:val="00C54492"/>
    <w:rsid w:val="00C547F1"/>
    <w:rsid w:val="00C55C62"/>
    <w:rsid w:val="00C60DEE"/>
    <w:rsid w:val="00C6106B"/>
    <w:rsid w:val="00C61129"/>
    <w:rsid w:val="00C61F4B"/>
    <w:rsid w:val="00C61FD5"/>
    <w:rsid w:val="00C62127"/>
    <w:rsid w:val="00C62506"/>
    <w:rsid w:val="00C6255B"/>
    <w:rsid w:val="00C625DF"/>
    <w:rsid w:val="00C62749"/>
    <w:rsid w:val="00C637EF"/>
    <w:rsid w:val="00C64AB1"/>
    <w:rsid w:val="00C64C2C"/>
    <w:rsid w:val="00C64D81"/>
    <w:rsid w:val="00C65309"/>
    <w:rsid w:val="00C65B47"/>
    <w:rsid w:val="00C7193E"/>
    <w:rsid w:val="00C71955"/>
    <w:rsid w:val="00C71B88"/>
    <w:rsid w:val="00C71F50"/>
    <w:rsid w:val="00C72033"/>
    <w:rsid w:val="00C722C9"/>
    <w:rsid w:val="00C73097"/>
    <w:rsid w:val="00C73BA0"/>
    <w:rsid w:val="00C73E51"/>
    <w:rsid w:val="00C74539"/>
    <w:rsid w:val="00C74DB9"/>
    <w:rsid w:val="00C74DE5"/>
    <w:rsid w:val="00C751C9"/>
    <w:rsid w:val="00C75629"/>
    <w:rsid w:val="00C75F57"/>
    <w:rsid w:val="00C75F9B"/>
    <w:rsid w:val="00C76535"/>
    <w:rsid w:val="00C772B5"/>
    <w:rsid w:val="00C805C9"/>
    <w:rsid w:val="00C805E4"/>
    <w:rsid w:val="00C81D1F"/>
    <w:rsid w:val="00C82554"/>
    <w:rsid w:val="00C8263F"/>
    <w:rsid w:val="00C83301"/>
    <w:rsid w:val="00C83E31"/>
    <w:rsid w:val="00C8479E"/>
    <w:rsid w:val="00C8497C"/>
    <w:rsid w:val="00C84A7C"/>
    <w:rsid w:val="00C8530E"/>
    <w:rsid w:val="00C8612F"/>
    <w:rsid w:val="00C86784"/>
    <w:rsid w:val="00C87147"/>
    <w:rsid w:val="00C92801"/>
    <w:rsid w:val="00C92FAD"/>
    <w:rsid w:val="00C94C2A"/>
    <w:rsid w:val="00C94F12"/>
    <w:rsid w:val="00C951E6"/>
    <w:rsid w:val="00C959E3"/>
    <w:rsid w:val="00C96EA7"/>
    <w:rsid w:val="00C96EB0"/>
    <w:rsid w:val="00C97AA1"/>
    <w:rsid w:val="00C97F70"/>
    <w:rsid w:val="00CA03AF"/>
    <w:rsid w:val="00CA0BAE"/>
    <w:rsid w:val="00CA1A59"/>
    <w:rsid w:val="00CA214A"/>
    <w:rsid w:val="00CA27E9"/>
    <w:rsid w:val="00CA3114"/>
    <w:rsid w:val="00CA3ABC"/>
    <w:rsid w:val="00CA3C2A"/>
    <w:rsid w:val="00CA47BD"/>
    <w:rsid w:val="00CA4DEC"/>
    <w:rsid w:val="00CA545D"/>
    <w:rsid w:val="00CA5819"/>
    <w:rsid w:val="00CA5FB5"/>
    <w:rsid w:val="00CB1009"/>
    <w:rsid w:val="00CB112A"/>
    <w:rsid w:val="00CB149E"/>
    <w:rsid w:val="00CB3430"/>
    <w:rsid w:val="00CB372E"/>
    <w:rsid w:val="00CB47CC"/>
    <w:rsid w:val="00CB4FA5"/>
    <w:rsid w:val="00CB5571"/>
    <w:rsid w:val="00CB661B"/>
    <w:rsid w:val="00CB6622"/>
    <w:rsid w:val="00CB6631"/>
    <w:rsid w:val="00CC03F7"/>
    <w:rsid w:val="00CC0499"/>
    <w:rsid w:val="00CC0849"/>
    <w:rsid w:val="00CC089D"/>
    <w:rsid w:val="00CC08A3"/>
    <w:rsid w:val="00CC09D6"/>
    <w:rsid w:val="00CC0ED6"/>
    <w:rsid w:val="00CC277E"/>
    <w:rsid w:val="00CC2D76"/>
    <w:rsid w:val="00CC2F82"/>
    <w:rsid w:val="00CC3993"/>
    <w:rsid w:val="00CC4EEF"/>
    <w:rsid w:val="00CC59E8"/>
    <w:rsid w:val="00CC5BCB"/>
    <w:rsid w:val="00CC5DCB"/>
    <w:rsid w:val="00CC6FC0"/>
    <w:rsid w:val="00CC7983"/>
    <w:rsid w:val="00CC7C8E"/>
    <w:rsid w:val="00CC7CE1"/>
    <w:rsid w:val="00CD0616"/>
    <w:rsid w:val="00CD0CAF"/>
    <w:rsid w:val="00CD1B8D"/>
    <w:rsid w:val="00CD2344"/>
    <w:rsid w:val="00CD409B"/>
    <w:rsid w:val="00CD43B0"/>
    <w:rsid w:val="00CD55FE"/>
    <w:rsid w:val="00CD56AC"/>
    <w:rsid w:val="00CD61CA"/>
    <w:rsid w:val="00CD70AE"/>
    <w:rsid w:val="00CD7B15"/>
    <w:rsid w:val="00CE03C6"/>
    <w:rsid w:val="00CE04B3"/>
    <w:rsid w:val="00CE04C5"/>
    <w:rsid w:val="00CE05D8"/>
    <w:rsid w:val="00CE0BB6"/>
    <w:rsid w:val="00CE0D79"/>
    <w:rsid w:val="00CE102A"/>
    <w:rsid w:val="00CE25D5"/>
    <w:rsid w:val="00CE3040"/>
    <w:rsid w:val="00CE42D5"/>
    <w:rsid w:val="00CE43ED"/>
    <w:rsid w:val="00CE4884"/>
    <w:rsid w:val="00CE4BD5"/>
    <w:rsid w:val="00CE6491"/>
    <w:rsid w:val="00CE6CD4"/>
    <w:rsid w:val="00CE7CB1"/>
    <w:rsid w:val="00CE7FD1"/>
    <w:rsid w:val="00CF0578"/>
    <w:rsid w:val="00CF0704"/>
    <w:rsid w:val="00CF18B4"/>
    <w:rsid w:val="00CF20A3"/>
    <w:rsid w:val="00CF2543"/>
    <w:rsid w:val="00CF4AC1"/>
    <w:rsid w:val="00CF578B"/>
    <w:rsid w:val="00CF5C5C"/>
    <w:rsid w:val="00CF63FC"/>
    <w:rsid w:val="00D0033A"/>
    <w:rsid w:val="00D00556"/>
    <w:rsid w:val="00D00B18"/>
    <w:rsid w:val="00D00F9E"/>
    <w:rsid w:val="00D018BD"/>
    <w:rsid w:val="00D02D6F"/>
    <w:rsid w:val="00D0308C"/>
    <w:rsid w:val="00D03A80"/>
    <w:rsid w:val="00D0477C"/>
    <w:rsid w:val="00D04B2E"/>
    <w:rsid w:val="00D0643F"/>
    <w:rsid w:val="00D10041"/>
    <w:rsid w:val="00D10CF7"/>
    <w:rsid w:val="00D10DFF"/>
    <w:rsid w:val="00D1219F"/>
    <w:rsid w:val="00D12B0B"/>
    <w:rsid w:val="00D139FB"/>
    <w:rsid w:val="00D143D3"/>
    <w:rsid w:val="00D14944"/>
    <w:rsid w:val="00D14D8A"/>
    <w:rsid w:val="00D154A1"/>
    <w:rsid w:val="00D16A08"/>
    <w:rsid w:val="00D16AA7"/>
    <w:rsid w:val="00D171C2"/>
    <w:rsid w:val="00D1780A"/>
    <w:rsid w:val="00D17C37"/>
    <w:rsid w:val="00D17D66"/>
    <w:rsid w:val="00D203A9"/>
    <w:rsid w:val="00D20D78"/>
    <w:rsid w:val="00D2168F"/>
    <w:rsid w:val="00D21C75"/>
    <w:rsid w:val="00D23315"/>
    <w:rsid w:val="00D23969"/>
    <w:rsid w:val="00D23CBE"/>
    <w:rsid w:val="00D24065"/>
    <w:rsid w:val="00D24704"/>
    <w:rsid w:val="00D24B45"/>
    <w:rsid w:val="00D24E0F"/>
    <w:rsid w:val="00D24E27"/>
    <w:rsid w:val="00D258B0"/>
    <w:rsid w:val="00D25C24"/>
    <w:rsid w:val="00D26378"/>
    <w:rsid w:val="00D26FBB"/>
    <w:rsid w:val="00D2702C"/>
    <w:rsid w:val="00D27375"/>
    <w:rsid w:val="00D27D0A"/>
    <w:rsid w:val="00D304DE"/>
    <w:rsid w:val="00D3084E"/>
    <w:rsid w:val="00D30F85"/>
    <w:rsid w:val="00D31746"/>
    <w:rsid w:val="00D31954"/>
    <w:rsid w:val="00D31E49"/>
    <w:rsid w:val="00D32A51"/>
    <w:rsid w:val="00D334C7"/>
    <w:rsid w:val="00D3387C"/>
    <w:rsid w:val="00D34563"/>
    <w:rsid w:val="00D35630"/>
    <w:rsid w:val="00D360F6"/>
    <w:rsid w:val="00D36F92"/>
    <w:rsid w:val="00D372C5"/>
    <w:rsid w:val="00D3734E"/>
    <w:rsid w:val="00D376D0"/>
    <w:rsid w:val="00D37708"/>
    <w:rsid w:val="00D3781E"/>
    <w:rsid w:val="00D37E8B"/>
    <w:rsid w:val="00D414D1"/>
    <w:rsid w:val="00D41696"/>
    <w:rsid w:val="00D42421"/>
    <w:rsid w:val="00D427AF"/>
    <w:rsid w:val="00D4288A"/>
    <w:rsid w:val="00D42992"/>
    <w:rsid w:val="00D42E25"/>
    <w:rsid w:val="00D44238"/>
    <w:rsid w:val="00D447FB"/>
    <w:rsid w:val="00D4511C"/>
    <w:rsid w:val="00D4559E"/>
    <w:rsid w:val="00D46DC3"/>
    <w:rsid w:val="00D477F7"/>
    <w:rsid w:val="00D5036D"/>
    <w:rsid w:val="00D50F45"/>
    <w:rsid w:val="00D5245B"/>
    <w:rsid w:val="00D52D63"/>
    <w:rsid w:val="00D533B3"/>
    <w:rsid w:val="00D541A6"/>
    <w:rsid w:val="00D54215"/>
    <w:rsid w:val="00D55C0A"/>
    <w:rsid w:val="00D55D43"/>
    <w:rsid w:val="00D561AF"/>
    <w:rsid w:val="00D56F91"/>
    <w:rsid w:val="00D574A7"/>
    <w:rsid w:val="00D57D2C"/>
    <w:rsid w:val="00D6229C"/>
    <w:rsid w:val="00D62328"/>
    <w:rsid w:val="00D62D46"/>
    <w:rsid w:val="00D63805"/>
    <w:rsid w:val="00D63CB6"/>
    <w:rsid w:val="00D63F18"/>
    <w:rsid w:val="00D64197"/>
    <w:rsid w:val="00D645E8"/>
    <w:rsid w:val="00D64EDE"/>
    <w:rsid w:val="00D65C9F"/>
    <w:rsid w:val="00D668C6"/>
    <w:rsid w:val="00D66B23"/>
    <w:rsid w:val="00D66CE3"/>
    <w:rsid w:val="00D67438"/>
    <w:rsid w:val="00D677DB"/>
    <w:rsid w:val="00D7123A"/>
    <w:rsid w:val="00D718D1"/>
    <w:rsid w:val="00D7279B"/>
    <w:rsid w:val="00D739F0"/>
    <w:rsid w:val="00D73E8B"/>
    <w:rsid w:val="00D743B4"/>
    <w:rsid w:val="00D74ADF"/>
    <w:rsid w:val="00D77208"/>
    <w:rsid w:val="00D7722B"/>
    <w:rsid w:val="00D7794B"/>
    <w:rsid w:val="00D77B57"/>
    <w:rsid w:val="00D805EA"/>
    <w:rsid w:val="00D807EF"/>
    <w:rsid w:val="00D809E2"/>
    <w:rsid w:val="00D81180"/>
    <w:rsid w:val="00D815E5"/>
    <w:rsid w:val="00D81F2F"/>
    <w:rsid w:val="00D82639"/>
    <w:rsid w:val="00D82F92"/>
    <w:rsid w:val="00D832D6"/>
    <w:rsid w:val="00D83666"/>
    <w:rsid w:val="00D83DBD"/>
    <w:rsid w:val="00D84FC5"/>
    <w:rsid w:val="00D85FE6"/>
    <w:rsid w:val="00D86CAC"/>
    <w:rsid w:val="00D878D1"/>
    <w:rsid w:val="00D87EBA"/>
    <w:rsid w:val="00D90FC7"/>
    <w:rsid w:val="00D92D9E"/>
    <w:rsid w:val="00D9385E"/>
    <w:rsid w:val="00D94114"/>
    <w:rsid w:val="00D95136"/>
    <w:rsid w:val="00D952F4"/>
    <w:rsid w:val="00D961F3"/>
    <w:rsid w:val="00D973FB"/>
    <w:rsid w:val="00D97FAD"/>
    <w:rsid w:val="00DA0001"/>
    <w:rsid w:val="00DA04EA"/>
    <w:rsid w:val="00DA07FD"/>
    <w:rsid w:val="00DA0DD7"/>
    <w:rsid w:val="00DA211E"/>
    <w:rsid w:val="00DA3B7D"/>
    <w:rsid w:val="00DA3CAD"/>
    <w:rsid w:val="00DA54AB"/>
    <w:rsid w:val="00DA5C3B"/>
    <w:rsid w:val="00DA5C8D"/>
    <w:rsid w:val="00DA76A1"/>
    <w:rsid w:val="00DA7B44"/>
    <w:rsid w:val="00DB10A4"/>
    <w:rsid w:val="00DB28E4"/>
    <w:rsid w:val="00DB39B2"/>
    <w:rsid w:val="00DB41FA"/>
    <w:rsid w:val="00DB5F88"/>
    <w:rsid w:val="00DB637D"/>
    <w:rsid w:val="00DB7CD6"/>
    <w:rsid w:val="00DB7DD6"/>
    <w:rsid w:val="00DC048D"/>
    <w:rsid w:val="00DC17D2"/>
    <w:rsid w:val="00DC2BA9"/>
    <w:rsid w:val="00DC4074"/>
    <w:rsid w:val="00DC4371"/>
    <w:rsid w:val="00DC443D"/>
    <w:rsid w:val="00DC45B4"/>
    <w:rsid w:val="00DC5026"/>
    <w:rsid w:val="00DC5261"/>
    <w:rsid w:val="00DC554A"/>
    <w:rsid w:val="00DC5A9D"/>
    <w:rsid w:val="00DC5B77"/>
    <w:rsid w:val="00DC61A5"/>
    <w:rsid w:val="00DD0E00"/>
    <w:rsid w:val="00DD1271"/>
    <w:rsid w:val="00DD1EFB"/>
    <w:rsid w:val="00DD2B16"/>
    <w:rsid w:val="00DD2FCE"/>
    <w:rsid w:val="00DD3A87"/>
    <w:rsid w:val="00DD3D89"/>
    <w:rsid w:val="00DD40A2"/>
    <w:rsid w:val="00DD4221"/>
    <w:rsid w:val="00DD4329"/>
    <w:rsid w:val="00DD5423"/>
    <w:rsid w:val="00DD54AC"/>
    <w:rsid w:val="00DD563B"/>
    <w:rsid w:val="00DD57D2"/>
    <w:rsid w:val="00DD5889"/>
    <w:rsid w:val="00DD6B1E"/>
    <w:rsid w:val="00DD6BCB"/>
    <w:rsid w:val="00DD6F60"/>
    <w:rsid w:val="00DD6FB4"/>
    <w:rsid w:val="00DD762B"/>
    <w:rsid w:val="00DD7B25"/>
    <w:rsid w:val="00DE07A1"/>
    <w:rsid w:val="00DE088D"/>
    <w:rsid w:val="00DE1366"/>
    <w:rsid w:val="00DE1730"/>
    <w:rsid w:val="00DE3251"/>
    <w:rsid w:val="00DE3B32"/>
    <w:rsid w:val="00DE541F"/>
    <w:rsid w:val="00DE64CE"/>
    <w:rsid w:val="00DE66F3"/>
    <w:rsid w:val="00DE6FD5"/>
    <w:rsid w:val="00DF078A"/>
    <w:rsid w:val="00DF0F04"/>
    <w:rsid w:val="00DF10DD"/>
    <w:rsid w:val="00DF118B"/>
    <w:rsid w:val="00DF124D"/>
    <w:rsid w:val="00DF4F02"/>
    <w:rsid w:val="00DF539F"/>
    <w:rsid w:val="00DF55BB"/>
    <w:rsid w:val="00DF5F6A"/>
    <w:rsid w:val="00DF6C3D"/>
    <w:rsid w:val="00DF6E45"/>
    <w:rsid w:val="00DF7023"/>
    <w:rsid w:val="00DF734A"/>
    <w:rsid w:val="00DF75D4"/>
    <w:rsid w:val="00DF7F09"/>
    <w:rsid w:val="00E008A7"/>
    <w:rsid w:val="00E009B4"/>
    <w:rsid w:val="00E01440"/>
    <w:rsid w:val="00E04393"/>
    <w:rsid w:val="00E0458B"/>
    <w:rsid w:val="00E045D3"/>
    <w:rsid w:val="00E05319"/>
    <w:rsid w:val="00E05395"/>
    <w:rsid w:val="00E0561A"/>
    <w:rsid w:val="00E065FE"/>
    <w:rsid w:val="00E069CC"/>
    <w:rsid w:val="00E10202"/>
    <w:rsid w:val="00E10364"/>
    <w:rsid w:val="00E10CE1"/>
    <w:rsid w:val="00E113E6"/>
    <w:rsid w:val="00E12AC4"/>
    <w:rsid w:val="00E12F7A"/>
    <w:rsid w:val="00E14ACD"/>
    <w:rsid w:val="00E14BFC"/>
    <w:rsid w:val="00E1518A"/>
    <w:rsid w:val="00E153FB"/>
    <w:rsid w:val="00E15811"/>
    <w:rsid w:val="00E171DB"/>
    <w:rsid w:val="00E1797A"/>
    <w:rsid w:val="00E200A4"/>
    <w:rsid w:val="00E20682"/>
    <w:rsid w:val="00E2089E"/>
    <w:rsid w:val="00E20FEB"/>
    <w:rsid w:val="00E21673"/>
    <w:rsid w:val="00E2168F"/>
    <w:rsid w:val="00E226D2"/>
    <w:rsid w:val="00E22A0C"/>
    <w:rsid w:val="00E237F0"/>
    <w:rsid w:val="00E2589C"/>
    <w:rsid w:val="00E259B7"/>
    <w:rsid w:val="00E25DDB"/>
    <w:rsid w:val="00E2649F"/>
    <w:rsid w:val="00E267C3"/>
    <w:rsid w:val="00E268BD"/>
    <w:rsid w:val="00E2753D"/>
    <w:rsid w:val="00E30344"/>
    <w:rsid w:val="00E3149F"/>
    <w:rsid w:val="00E315BE"/>
    <w:rsid w:val="00E31DD9"/>
    <w:rsid w:val="00E33243"/>
    <w:rsid w:val="00E336E4"/>
    <w:rsid w:val="00E3463A"/>
    <w:rsid w:val="00E354F5"/>
    <w:rsid w:val="00E360B8"/>
    <w:rsid w:val="00E36A3C"/>
    <w:rsid w:val="00E370D1"/>
    <w:rsid w:val="00E373AB"/>
    <w:rsid w:val="00E374B1"/>
    <w:rsid w:val="00E37772"/>
    <w:rsid w:val="00E37B5A"/>
    <w:rsid w:val="00E410ED"/>
    <w:rsid w:val="00E41F2B"/>
    <w:rsid w:val="00E42728"/>
    <w:rsid w:val="00E42799"/>
    <w:rsid w:val="00E430BA"/>
    <w:rsid w:val="00E438F5"/>
    <w:rsid w:val="00E4439D"/>
    <w:rsid w:val="00E4467D"/>
    <w:rsid w:val="00E4477F"/>
    <w:rsid w:val="00E4504A"/>
    <w:rsid w:val="00E457A1"/>
    <w:rsid w:val="00E46660"/>
    <w:rsid w:val="00E469C3"/>
    <w:rsid w:val="00E470AC"/>
    <w:rsid w:val="00E47872"/>
    <w:rsid w:val="00E5028E"/>
    <w:rsid w:val="00E50364"/>
    <w:rsid w:val="00E5073A"/>
    <w:rsid w:val="00E50E65"/>
    <w:rsid w:val="00E511C1"/>
    <w:rsid w:val="00E519E1"/>
    <w:rsid w:val="00E5239A"/>
    <w:rsid w:val="00E52E22"/>
    <w:rsid w:val="00E53078"/>
    <w:rsid w:val="00E53D44"/>
    <w:rsid w:val="00E53ED6"/>
    <w:rsid w:val="00E547CE"/>
    <w:rsid w:val="00E55059"/>
    <w:rsid w:val="00E55D67"/>
    <w:rsid w:val="00E5600B"/>
    <w:rsid w:val="00E56D82"/>
    <w:rsid w:val="00E56F7B"/>
    <w:rsid w:val="00E572BE"/>
    <w:rsid w:val="00E579DD"/>
    <w:rsid w:val="00E61F7C"/>
    <w:rsid w:val="00E62064"/>
    <w:rsid w:val="00E630B3"/>
    <w:rsid w:val="00E63E7A"/>
    <w:rsid w:val="00E642A4"/>
    <w:rsid w:val="00E642D3"/>
    <w:rsid w:val="00E643C0"/>
    <w:rsid w:val="00E6529D"/>
    <w:rsid w:val="00E65F29"/>
    <w:rsid w:val="00E670A4"/>
    <w:rsid w:val="00E67163"/>
    <w:rsid w:val="00E67EFF"/>
    <w:rsid w:val="00E707E1"/>
    <w:rsid w:val="00E715DA"/>
    <w:rsid w:val="00E7277F"/>
    <w:rsid w:val="00E729B6"/>
    <w:rsid w:val="00E72B5F"/>
    <w:rsid w:val="00E72D58"/>
    <w:rsid w:val="00E72F76"/>
    <w:rsid w:val="00E73705"/>
    <w:rsid w:val="00E75DA1"/>
    <w:rsid w:val="00E76272"/>
    <w:rsid w:val="00E7680E"/>
    <w:rsid w:val="00E77565"/>
    <w:rsid w:val="00E80341"/>
    <w:rsid w:val="00E806DA"/>
    <w:rsid w:val="00E80B37"/>
    <w:rsid w:val="00E8184F"/>
    <w:rsid w:val="00E81BE5"/>
    <w:rsid w:val="00E81D2A"/>
    <w:rsid w:val="00E825DF"/>
    <w:rsid w:val="00E8312E"/>
    <w:rsid w:val="00E831D8"/>
    <w:rsid w:val="00E8361D"/>
    <w:rsid w:val="00E83833"/>
    <w:rsid w:val="00E8385B"/>
    <w:rsid w:val="00E83A98"/>
    <w:rsid w:val="00E83A99"/>
    <w:rsid w:val="00E83FCE"/>
    <w:rsid w:val="00E84277"/>
    <w:rsid w:val="00E84CD8"/>
    <w:rsid w:val="00E8734F"/>
    <w:rsid w:val="00E90DE2"/>
    <w:rsid w:val="00E92027"/>
    <w:rsid w:val="00E92397"/>
    <w:rsid w:val="00E936CA"/>
    <w:rsid w:val="00E9384F"/>
    <w:rsid w:val="00E94F6C"/>
    <w:rsid w:val="00E95226"/>
    <w:rsid w:val="00E96F6B"/>
    <w:rsid w:val="00E975AD"/>
    <w:rsid w:val="00E97930"/>
    <w:rsid w:val="00E97C8D"/>
    <w:rsid w:val="00E97F1A"/>
    <w:rsid w:val="00EA014E"/>
    <w:rsid w:val="00EA06E6"/>
    <w:rsid w:val="00EA1E7D"/>
    <w:rsid w:val="00EA2A79"/>
    <w:rsid w:val="00EA2B09"/>
    <w:rsid w:val="00EA31BE"/>
    <w:rsid w:val="00EA333B"/>
    <w:rsid w:val="00EA3C93"/>
    <w:rsid w:val="00EA3DB4"/>
    <w:rsid w:val="00EA4075"/>
    <w:rsid w:val="00EA43C6"/>
    <w:rsid w:val="00EA51B9"/>
    <w:rsid w:val="00EA5BE0"/>
    <w:rsid w:val="00EA5EA5"/>
    <w:rsid w:val="00EA6BDC"/>
    <w:rsid w:val="00EA6FAF"/>
    <w:rsid w:val="00EA7502"/>
    <w:rsid w:val="00EB04E8"/>
    <w:rsid w:val="00EB0540"/>
    <w:rsid w:val="00EB0784"/>
    <w:rsid w:val="00EB2F4D"/>
    <w:rsid w:val="00EB2F5B"/>
    <w:rsid w:val="00EB3A06"/>
    <w:rsid w:val="00EB3B9A"/>
    <w:rsid w:val="00EB5032"/>
    <w:rsid w:val="00EB5118"/>
    <w:rsid w:val="00EB5DC8"/>
    <w:rsid w:val="00EB7E5A"/>
    <w:rsid w:val="00EC1880"/>
    <w:rsid w:val="00EC18B9"/>
    <w:rsid w:val="00EC27B3"/>
    <w:rsid w:val="00EC31AE"/>
    <w:rsid w:val="00EC3D53"/>
    <w:rsid w:val="00EC4E46"/>
    <w:rsid w:val="00EC5121"/>
    <w:rsid w:val="00EC5535"/>
    <w:rsid w:val="00ED036A"/>
    <w:rsid w:val="00ED1742"/>
    <w:rsid w:val="00ED202D"/>
    <w:rsid w:val="00ED2152"/>
    <w:rsid w:val="00ED2736"/>
    <w:rsid w:val="00ED3638"/>
    <w:rsid w:val="00ED4A9B"/>
    <w:rsid w:val="00ED4D25"/>
    <w:rsid w:val="00ED4D66"/>
    <w:rsid w:val="00ED593F"/>
    <w:rsid w:val="00ED5CBF"/>
    <w:rsid w:val="00ED5FE6"/>
    <w:rsid w:val="00ED639A"/>
    <w:rsid w:val="00ED7E41"/>
    <w:rsid w:val="00EE000D"/>
    <w:rsid w:val="00EE0671"/>
    <w:rsid w:val="00EE1121"/>
    <w:rsid w:val="00EE17D5"/>
    <w:rsid w:val="00EE1E8E"/>
    <w:rsid w:val="00EE2377"/>
    <w:rsid w:val="00EE2645"/>
    <w:rsid w:val="00EE2D53"/>
    <w:rsid w:val="00EE2DB3"/>
    <w:rsid w:val="00EE3019"/>
    <w:rsid w:val="00EE3934"/>
    <w:rsid w:val="00EE42BD"/>
    <w:rsid w:val="00EE4639"/>
    <w:rsid w:val="00EE5BCD"/>
    <w:rsid w:val="00EE65ED"/>
    <w:rsid w:val="00EE6F35"/>
    <w:rsid w:val="00EE70EB"/>
    <w:rsid w:val="00EE7AC6"/>
    <w:rsid w:val="00EE7B27"/>
    <w:rsid w:val="00EF046C"/>
    <w:rsid w:val="00EF0815"/>
    <w:rsid w:val="00EF0959"/>
    <w:rsid w:val="00EF114E"/>
    <w:rsid w:val="00EF1ACE"/>
    <w:rsid w:val="00EF1C02"/>
    <w:rsid w:val="00EF1EFC"/>
    <w:rsid w:val="00EF1F5D"/>
    <w:rsid w:val="00EF24C0"/>
    <w:rsid w:val="00EF2AA9"/>
    <w:rsid w:val="00EF2E13"/>
    <w:rsid w:val="00EF2F8A"/>
    <w:rsid w:val="00EF3505"/>
    <w:rsid w:val="00EF450E"/>
    <w:rsid w:val="00EF4822"/>
    <w:rsid w:val="00EF4846"/>
    <w:rsid w:val="00EF4E69"/>
    <w:rsid w:val="00EF5C88"/>
    <w:rsid w:val="00EF6E44"/>
    <w:rsid w:val="00EF7631"/>
    <w:rsid w:val="00EF7A92"/>
    <w:rsid w:val="00F00651"/>
    <w:rsid w:val="00F0092B"/>
    <w:rsid w:val="00F01181"/>
    <w:rsid w:val="00F02391"/>
    <w:rsid w:val="00F03167"/>
    <w:rsid w:val="00F03A4E"/>
    <w:rsid w:val="00F03EF6"/>
    <w:rsid w:val="00F0427A"/>
    <w:rsid w:val="00F042E6"/>
    <w:rsid w:val="00F04B12"/>
    <w:rsid w:val="00F04C3D"/>
    <w:rsid w:val="00F05149"/>
    <w:rsid w:val="00F05B40"/>
    <w:rsid w:val="00F06705"/>
    <w:rsid w:val="00F06853"/>
    <w:rsid w:val="00F0706E"/>
    <w:rsid w:val="00F10795"/>
    <w:rsid w:val="00F10B5E"/>
    <w:rsid w:val="00F11F9C"/>
    <w:rsid w:val="00F120C3"/>
    <w:rsid w:val="00F12777"/>
    <w:rsid w:val="00F12985"/>
    <w:rsid w:val="00F135F8"/>
    <w:rsid w:val="00F13650"/>
    <w:rsid w:val="00F13765"/>
    <w:rsid w:val="00F148E6"/>
    <w:rsid w:val="00F1645A"/>
    <w:rsid w:val="00F177DF"/>
    <w:rsid w:val="00F17840"/>
    <w:rsid w:val="00F179AE"/>
    <w:rsid w:val="00F20334"/>
    <w:rsid w:val="00F21012"/>
    <w:rsid w:val="00F218D5"/>
    <w:rsid w:val="00F228B4"/>
    <w:rsid w:val="00F232A1"/>
    <w:rsid w:val="00F2410E"/>
    <w:rsid w:val="00F2509A"/>
    <w:rsid w:val="00F25591"/>
    <w:rsid w:val="00F267A5"/>
    <w:rsid w:val="00F272EF"/>
    <w:rsid w:val="00F27C46"/>
    <w:rsid w:val="00F27DD1"/>
    <w:rsid w:val="00F312A4"/>
    <w:rsid w:val="00F3163C"/>
    <w:rsid w:val="00F3203D"/>
    <w:rsid w:val="00F32232"/>
    <w:rsid w:val="00F32E49"/>
    <w:rsid w:val="00F330B7"/>
    <w:rsid w:val="00F332D0"/>
    <w:rsid w:val="00F33436"/>
    <w:rsid w:val="00F336A6"/>
    <w:rsid w:val="00F3373C"/>
    <w:rsid w:val="00F33B18"/>
    <w:rsid w:val="00F33C20"/>
    <w:rsid w:val="00F34B8D"/>
    <w:rsid w:val="00F353C4"/>
    <w:rsid w:val="00F36196"/>
    <w:rsid w:val="00F3654C"/>
    <w:rsid w:val="00F36559"/>
    <w:rsid w:val="00F374A9"/>
    <w:rsid w:val="00F37A8A"/>
    <w:rsid w:val="00F4045D"/>
    <w:rsid w:val="00F40C62"/>
    <w:rsid w:val="00F41189"/>
    <w:rsid w:val="00F4176B"/>
    <w:rsid w:val="00F4214D"/>
    <w:rsid w:val="00F42219"/>
    <w:rsid w:val="00F426D8"/>
    <w:rsid w:val="00F42731"/>
    <w:rsid w:val="00F42A02"/>
    <w:rsid w:val="00F42E29"/>
    <w:rsid w:val="00F4301A"/>
    <w:rsid w:val="00F434BA"/>
    <w:rsid w:val="00F4389C"/>
    <w:rsid w:val="00F440EB"/>
    <w:rsid w:val="00F450A6"/>
    <w:rsid w:val="00F46483"/>
    <w:rsid w:val="00F46F12"/>
    <w:rsid w:val="00F470C2"/>
    <w:rsid w:val="00F502B2"/>
    <w:rsid w:val="00F503B0"/>
    <w:rsid w:val="00F50ECC"/>
    <w:rsid w:val="00F52F2A"/>
    <w:rsid w:val="00F53318"/>
    <w:rsid w:val="00F53C4F"/>
    <w:rsid w:val="00F5495E"/>
    <w:rsid w:val="00F55182"/>
    <w:rsid w:val="00F5558E"/>
    <w:rsid w:val="00F55A33"/>
    <w:rsid w:val="00F56061"/>
    <w:rsid w:val="00F56A08"/>
    <w:rsid w:val="00F56D59"/>
    <w:rsid w:val="00F57A0B"/>
    <w:rsid w:val="00F609A2"/>
    <w:rsid w:val="00F611EC"/>
    <w:rsid w:val="00F61AC2"/>
    <w:rsid w:val="00F62A54"/>
    <w:rsid w:val="00F62B20"/>
    <w:rsid w:val="00F63D46"/>
    <w:rsid w:val="00F64833"/>
    <w:rsid w:val="00F65AB5"/>
    <w:rsid w:val="00F65EE6"/>
    <w:rsid w:val="00F6626C"/>
    <w:rsid w:val="00F66415"/>
    <w:rsid w:val="00F66DD5"/>
    <w:rsid w:val="00F67D69"/>
    <w:rsid w:val="00F67E7A"/>
    <w:rsid w:val="00F67F9E"/>
    <w:rsid w:val="00F70C03"/>
    <w:rsid w:val="00F70FE0"/>
    <w:rsid w:val="00F7124B"/>
    <w:rsid w:val="00F713F5"/>
    <w:rsid w:val="00F71C6C"/>
    <w:rsid w:val="00F72286"/>
    <w:rsid w:val="00F722E8"/>
    <w:rsid w:val="00F725D0"/>
    <w:rsid w:val="00F72AED"/>
    <w:rsid w:val="00F733CB"/>
    <w:rsid w:val="00F73E82"/>
    <w:rsid w:val="00F74987"/>
    <w:rsid w:val="00F74AEB"/>
    <w:rsid w:val="00F75481"/>
    <w:rsid w:val="00F75627"/>
    <w:rsid w:val="00F75EA7"/>
    <w:rsid w:val="00F75F22"/>
    <w:rsid w:val="00F761FF"/>
    <w:rsid w:val="00F80793"/>
    <w:rsid w:val="00F8088F"/>
    <w:rsid w:val="00F814AE"/>
    <w:rsid w:val="00F814D5"/>
    <w:rsid w:val="00F82D34"/>
    <w:rsid w:val="00F83D3D"/>
    <w:rsid w:val="00F85230"/>
    <w:rsid w:val="00F858A8"/>
    <w:rsid w:val="00F85A2A"/>
    <w:rsid w:val="00F86764"/>
    <w:rsid w:val="00F86A42"/>
    <w:rsid w:val="00F870AD"/>
    <w:rsid w:val="00F871BD"/>
    <w:rsid w:val="00F877CE"/>
    <w:rsid w:val="00F87D4C"/>
    <w:rsid w:val="00F87F33"/>
    <w:rsid w:val="00F87F97"/>
    <w:rsid w:val="00F90ED7"/>
    <w:rsid w:val="00F9204F"/>
    <w:rsid w:val="00F930DD"/>
    <w:rsid w:val="00F935F6"/>
    <w:rsid w:val="00F93910"/>
    <w:rsid w:val="00F939BA"/>
    <w:rsid w:val="00F93B1F"/>
    <w:rsid w:val="00F93D1F"/>
    <w:rsid w:val="00F94BAD"/>
    <w:rsid w:val="00F94BF0"/>
    <w:rsid w:val="00F95CD5"/>
    <w:rsid w:val="00F96083"/>
    <w:rsid w:val="00F979EC"/>
    <w:rsid w:val="00F97D96"/>
    <w:rsid w:val="00FA1B9E"/>
    <w:rsid w:val="00FA2F61"/>
    <w:rsid w:val="00FA3081"/>
    <w:rsid w:val="00FA37FF"/>
    <w:rsid w:val="00FA3872"/>
    <w:rsid w:val="00FA4131"/>
    <w:rsid w:val="00FA5187"/>
    <w:rsid w:val="00FA66BB"/>
    <w:rsid w:val="00FA6FC8"/>
    <w:rsid w:val="00FA73A6"/>
    <w:rsid w:val="00FA7433"/>
    <w:rsid w:val="00FA7891"/>
    <w:rsid w:val="00FB00E8"/>
    <w:rsid w:val="00FB1828"/>
    <w:rsid w:val="00FB2EAA"/>
    <w:rsid w:val="00FB2F2E"/>
    <w:rsid w:val="00FB408B"/>
    <w:rsid w:val="00FB5DAD"/>
    <w:rsid w:val="00FB6B35"/>
    <w:rsid w:val="00FB7D49"/>
    <w:rsid w:val="00FB7EA7"/>
    <w:rsid w:val="00FC2179"/>
    <w:rsid w:val="00FC3178"/>
    <w:rsid w:val="00FC3A62"/>
    <w:rsid w:val="00FC3C01"/>
    <w:rsid w:val="00FC3F42"/>
    <w:rsid w:val="00FC4503"/>
    <w:rsid w:val="00FC5DFE"/>
    <w:rsid w:val="00FC611E"/>
    <w:rsid w:val="00FC63C7"/>
    <w:rsid w:val="00FC6658"/>
    <w:rsid w:val="00FC6A54"/>
    <w:rsid w:val="00FC6CFC"/>
    <w:rsid w:val="00FC7D9F"/>
    <w:rsid w:val="00FC7E01"/>
    <w:rsid w:val="00FD021B"/>
    <w:rsid w:val="00FD0D35"/>
    <w:rsid w:val="00FD11C6"/>
    <w:rsid w:val="00FD186B"/>
    <w:rsid w:val="00FD1C0D"/>
    <w:rsid w:val="00FD3379"/>
    <w:rsid w:val="00FD3B2C"/>
    <w:rsid w:val="00FD3B7C"/>
    <w:rsid w:val="00FD3F23"/>
    <w:rsid w:val="00FD42CB"/>
    <w:rsid w:val="00FD4711"/>
    <w:rsid w:val="00FD5AED"/>
    <w:rsid w:val="00FD6489"/>
    <w:rsid w:val="00FE0203"/>
    <w:rsid w:val="00FE1121"/>
    <w:rsid w:val="00FE1469"/>
    <w:rsid w:val="00FE1618"/>
    <w:rsid w:val="00FE17FC"/>
    <w:rsid w:val="00FE184E"/>
    <w:rsid w:val="00FE1A99"/>
    <w:rsid w:val="00FE1C43"/>
    <w:rsid w:val="00FE1F69"/>
    <w:rsid w:val="00FE2399"/>
    <w:rsid w:val="00FE3576"/>
    <w:rsid w:val="00FE3B73"/>
    <w:rsid w:val="00FE3F52"/>
    <w:rsid w:val="00FE41D2"/>
    <w:rsid w:val="00FE61B4"/>
    <w:rsid w:val="00FE74D3"/>
    <w:rsid w:val="00FE76F5"/>
    <w:rsid w:val="00FE7A39"/>
    <w:rsid w:val="00FE7BE1"/>
    <w:rsid w:val="00FE7BE3"/>
    <w:rsid w:val="00FE7E76"/>
    <w:rsid w:val="00FF0D68"/>
    <w:rsid w:val="00FF1A5C"/>
    <w:rsid w:val="00FF36A4"/>
    <w:rsid w:val="00FF4518"/>
    <w:rsid w:val="00FF4F93"/>
    <w:rsid w:val="00FF50E2"/>
    <w:rsid w:val="00FF6801"/>
    <w:rsid w:val="00FF68FA"/>
    <w:rsid w:val="00FF6A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96"/>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DashedList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5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55867855">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3958083">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169043">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2416387">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193313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6758283">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0988453">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7985804">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72733312">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w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w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w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CAB4B8C8-01BB-44E0-B597-BB3D26D8F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Pages>
  <Words>3895</Words>
  <Characters>22208</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Patil</dc:creator>
  <cp:keywords/>
  <dc:description/>
  <cp:lastModifiedBy>Abhishek Patil</cp:lastModifiedBy>
  <cp:revision>12</cp:revision>
  <dcterms:created xsi:type="dcterms:W3CDTF">2018-07-30T16:27:00Z</dcterms:created>
  <dcterms:modified xsi:type="dcterms:W3CDTF">2018-07-31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ies>
</file>